
<file path=[Content_Types].xml><?xml version="1.0" encoding="utf-8"?>
<Types xmlns="http://schemas.openxmlformats.org/package/2006/content-types">
  <Default Extension="jpeg" ContentType="image/jpe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  <p:sldMasterId id="2147483674" r:id="rId4"/>
    <p:sldMasterId id="2147483687" r:id="rId5"/>
  </p:sldMasterIdLst>
  <p:notesMasterIdLst>
    <p:notesMasterId r:id="rId11"/>
  </p:notesMasterIdLst>
  <p:handoutMasterIdLst>
    <p:handoutMasterId r:id="rId30"/>
  </p:handoutMasterIdLst>
  <p:sldIdLst>
    <p:sldId id="891" r:id="rId6"/>
    <p:sldId id="1181" r:id="rId7"/>
    <p:sldId id="1056" r:id="rId8"/>
    <p:sldId id="1182" r:id="rId9"/>
    <p:sldId id="1177" r:id="rId10"/>
    <p:sldId id="1058" r:id="rId12"/>
    <p:sldId id="1063" r:id="rId13"/>
    <p:sldId id="1179" r:id="rId14"/>
    <p:sldId id="1180" r:id="rId15"/>
    <p:sldId id="1090" r:id="rId16"/>
    <p:sldId id="1198" r:id="rId17"/>
    <p:sldId id="1196" r:id="rId18"/>
    <p:sldId id="1186" r:id="rId19"/>
    <p:sldId id="1197" r:id="rId20"/>
    <p:sldId id="1087" r:id="rId21"/>
    <p:sldId id="260" r:id="rId22"/>
    <p:sldId id="262" r:id="rId23"/>
    <p:sldId id="1200" r:id="rId24"/>
    <p:sldId id="1201" r:id="rId25"/>
    <p:sldId id="1202" r:id="rId26"/>
    <p:sldId id="1091" r:id="rId27"/>
    <p:sldId id="1199" r:id="rId28"/>
    <p:sldId id="334" r:id="rId29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00000"/>
    <a:srgbClr val="FF00FF"/>
    <a:srgbClr val="0000CC"/>
    <a:srgbClr val="08D8EE"/>
    <a:srgbClr val="FF0000"/>
    <a:srgbClr val="FFDDFF"/>
    <a:srgbClr val="FDEADA"/>
    <a:srgbClr val="F68222"/>
    <a:srgbClr val="002D8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080" autoAdjust="0"/>
  </p:normalViewPr>
  <p:slideViewPr>
    <p:cSldViewPr>
      <p:cViewPr varScale="1">
        <p:scale>
          <a:sx n="111" d="100"/>
          <a:sy n="111" d="100"/>
        </p:scale>
        <p:origin x="80" y="1416"/>
      </p:cViewPr>
      <p:guideLst>
        <p:guide orient="horz" pos="2160"/>
        <p:guide pos="3856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2648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7420A5D6-5D45-4862-B6AB-3E01FCD780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79333C99-B9BD-4A48-904E-D335164E13B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6945930F-E7DD-426B-AF07-21546E1DEE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A43D5828-8480-42E5-A02D-133CC3A7F27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E1AB3C-5856-4EAD-9EEF-532306E2B561}" type="slidenum">
              <a:rPr lang="zh-CN" altLang="en-US" smtClean="0"/>
            </a:fld>
            <a:endParaRPr lang="en-US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211933-D529-4F6F-B013-AF9DEA0596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211933-D529-4F6F-B013-AF9DEA0596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（页面美化，表达形式重新整理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43D5828-8480-42E5-A02D-133CC3A7F27D}" type="slidenum">
              <a:rPr kumimoji="0" lang="zh-CN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211933-D529-4F6F-B013-AF9DEA0596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E1AB3C-5856-4EAD-9EEF-532306E2B561}" type="slidenum">
              <a:rPr lang="zh-CN" altLang="en-US" smtClean="0"/>
            </a:fld>
            <a:endParaRPr lang="en-US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2D1558-863A-44AC-8F58-A34AA4D075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特征提取块：采用的是添加了空洞卷积的</a:t>
            </a:r>
            <a:r>
              <a:rPr lang="en-US" altLang="zh-CN" dirty="0" err="1"/>
              <a:t>ResNet</a:t>
            </a:r>
            <a:r>
              <a:rPr lang="zh-CN" altLang="en-US" dirty="0"/>
              <a:t>网络，空洞卷积的作用，主要是增大感受野，提取到的特征作为后面</a:t>
            </a:r>
            <a:r>
              <a:rPr lang="en-US" altLang="zh-CN" dirty="0"/>
              <a:t>pyramid pooling</a:t>
            </a:r>
            <a:r>
              <a:rPr lang="zh-CN" altLang="en-US" dirty="0"/>
              <a:t>模块的输入。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金字塔池化：在</a:t>
            </a:r>
            <a:r>
              <a:rPr lang="en-US" altLang="zh-CN" dirty="0"/>
              <a:t>pyramid pooling</a:t>
            </a:r>
            <a:r>
              <a:rPr lang="zh-CN" altLang="en-US" dirty="0"/>
              <a:t>模块中构建了深度为</a:t>
            </a:r>
            <a:r>
              <a:rPr lang="en-US" altLang="zh-CN" dirty="0"/>
              <a:t>4</a:t>
            </a:r>
            <a:r>
              <a:rPr lang="zh-CN" altLang="en-US" dirty="0"/>
              <a:t>的特征金字塔，不同深度的特征是基于输入特征通过不同尺度的池化操作得到的，池化的尺度是可以调整的，这篇文章中给出的池化后的特征尺寸分别是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和</a:t>
            </a:r>
            <a:r>
              <a:rPr lang="en-US" altLang="zh-CN" dirty="0"/>
              <a:t>6</a:t>
            </a:r>
            <a:r>
              <a:rPr lang="zh-CN" altLang="en-US" dirty="0"/>
              <a:t>。然后通过一个</a:t>
            </a:r>
            <a:r>
              <a:rPr lang="en-US" altLang="zh-CN" dirty="0"/>
              <a:t>1*1</a:t>
            </a:r>
            <a:r>
              <a:rPr lang="zh-CN" altLang="en-US" dirty="0"/>
              <a:t>卷积层将特征维度缩减为原来的</a:t>
            </a:r>
            <a:r>
              <a:rPr lang="en-US" altLang="zh-CN" dirty="0"/>
              <a:t>1/4</a:t>
            </a:r>
            <a:r>
              <a:rPr lang="zh-CN" altLang="en-US" dirty="0"/>
              <a:t>，最后将这些金字塔特征直接上采样到与输入特征相同尺寸，然后和输入特征做合并，也就是</a:t>
            </a:r>
            <a:r>
              <a:rPr lang="en-US" altLang="zh-CN" dirty="0" err="1"/>
              <a:t>concat</a:t>
            </a:r>
            <a:r>
              <a:rPr lang="zh-CN" altLang="en-US" dirty="0"/>
              <a:t>操作得到最终输出的特征图。特征合并的过程其实就是融合目标的细节特征（浅层特征）和全局特征（深层特征，也就是上下文信息）的过程，这里因为特征提取网络最后输出的特征层感受野足够大，所以有足够的全局信息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2D1558-863A-44AC-8F58-A34AA4D075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文中说需要单独训练一个类</a:t>
            </a:r>
            <a:r>
              <a:rPr lang="en-US" altLang="zh-CN" dirty="0"/>
              <a:t>ResNet</a:t>
            </a:r>
            <a:r>
              <a:rPr lang="zh-CN" altLang="en-US" dirty="0"/>
              <a:t>网络（不属于</a:t>
            </a:r>
            <a:r>
              <a:rPr lang="en-US" altLang="zh-CN" dirty="0"/>
              <a:t>H-</a:t>
            </a:r>
            <a:r>
              <a:rPr lang="en-US" altLang="zh-CN" dirty="0" err="1"/>
              <a:t>DenseUNet</a:t>
            </a:r>
            <a:r>
              <a:rPr lang="zh-CN" altLang="en-US" dirty="0"/>
              <a:t>的组成部分）专门用于在</a:t>
            </a:r>
            <a:r>
              <a:rPr lang="en-US" altLang="zh-CN" dirty="0"/>
              <a:t>CT</a:t>
            </a:r>
            <a:r>
              <a:rPr lang="zh-CN" altLang="en-US" dirty="0"/>
              <a:t>体数据中确定肝脏的大致范围，再将这个范围区间内的切片取出，用于</a:t>
            </a:r>
            <a:r>
              <a:rPr lang="en-US" altLang="zh-CN" dirty="0"/>
              <a:t>H-</a:t>
            </a:r>
            <a:r>
              <a:rPr lang="en-US" altLang="zh-CN" dirty="0" err="1"/>
              <a:t>DenseUNet</a:t>
            </a:r>
            <a:r>
              <a:rPr lang="zh-CN" altLang="en-US" dirty="0"/>
              <a:t>的学习或者推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E1AB3C-5856-4EAD-9EEF-532306E2B561}" type="slidenum">
              <a:rPr lang="zh-CN" altLang="en-US" smtClean="0"/>
            </a:fld>
            <a:endParaRPr lang="en-US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什么我们需要多尺度？</a:t>
            </a:r>
            <a:endParaRPr lang="zh-CN" altLang="en-US" dirty="0"/>
          </a:p>
          <a:p>
            <a:r>
              <a:rPr lang="zh-CN" altLang="en-US" dirty="0"/>
              <a:t>医学图像分割的挑战之一是对象之间的尺度范围很大。例如，一个处于中晚期的肿瘤可能比早期的肿瘤大很多。</a:t>
            </a:r>
            <a:endParaRPr lang="zh-CN" altLang="en-US" dirty="0"/>
          </a:p>
          <a:p>
            <a:r>
              <a:rPr lang="zh-CN" altLang="en-US" dirty="0"/>
              <a:t>与传统的机器学习相比，深度精益可以提供更丰富的语义信息，因此深层特征比浅层特征更有用，这也是在深层进行特征融合的原因所在 </a:t>
            </a:r>
            <a:endParaRPr lang="en-US" altLang="zh-CN" dirty="0"/>
          </a:p>
          <a:p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何凯明首次引入金字塔池化在图像分割中，利用多尺度池化层来获取不同尺度的信息，并进行整合，随后被引入医学图像分割中，但实际上我们知道池化操作会导致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psample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法还原由于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oling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致的一些细节信息的损失，因此自然需要移除池化层，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F874241-F5C0-4AD7-BFF7-6D7A8C0D06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52D1558-863A-44AC-8F58-A34AA4D0758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211933-D529-4F6F-B013-AF9DEA0596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211933-D529-4F6F-B013-AF9DEA0596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211933-D529-4F6F-B013-AF9DEA0596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>
            <a:lvl1pPr>
              <a:defRPr lang="en-US" altLang="zh-CN" smtClean="0"/>
            </a:lvl1pPr>
          </a:lstStyle>
          <a:p>
            <a:pPr algn="r"/>
            <a:fld id="{E25DEECC-C1A4-40A6-9C96-EC4E3345FB22}" type="slidenum">
              <a:rPr lang="en-US" altLang="zh-CN" smtClean="0"/>
            </a:fld>
            <a:endParaRPr lang="en-US" altLang="zh-CN"/>
          </a:p>
        </p:txBody>
      </p:sp>
      <p:cxnSp>
        <p:nvCxnSpPr>
          <p:cNvPr id="8" name="直接连接符 7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3B81-239D-4A60-B437-2AB14BB972FC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3B81-239D-4A60-B437-2AB14BB972FC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Larg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43339" y="692696"/>
            <a:ext cx="11905323" cy="576064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buClr>
                <a:srgbClr val="67508F"/>
              </a:buClr>
              <a:buSzPct val="70000"/>
              <a:buFont typeface="Wingdings" panose="05000000000000000000" pitchFamily="2" charset="2"/>
              <a:buChar char="p"/>
              <a:defRPr sz="24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buClr>
                <a:srgbClr val="67508F"/>
              </a:buClr>
              <a:buFont typeface="Wingdings" panose="05000000000000000000" pitchFamily="2" charset="2"/>
              <a:buChar char="u"/>
              <a:defRPr sz="20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buClr>
                <a:srgbClr val="67508F"/>
              </a:buClr>
              <a:buFont typeface="Wingdings" panose="05000000000000000000" pitchFamily="2" charset="2"/>
              <a:buChar char="Ø"/>
              <a:defRPr sz="18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buClr>
                <a:srgbClr val="67508F"/>
              </a:buClr>
              <a:buFont typeface="Wingdings" panose="05000000000000000000" pitchFamily="2" charset="2"/>
              <a:buChar char="l"/>
              <a:defRPr sz="16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buClr>
                <a:srgbClr val="67508F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Click to add text</a:t>
            </a:r>
            <a:endParaRPr lang="zh-CN" altLang="en-US" dirty="0"/>
          </a:p>
          <a:p>
            <a:pPr lvl="1"/>
            <a:r>
              <a:rPr lang="en-US" altLang="zh-CN" dirty="0"/>
              <a:t>Second level</a:t>
            </a:r>
            <a:endParaRPr lang="zh-CN" altLang="en-US" dirty="0"/>
          </a:p>
          <a:p>
            <a:pPr lvl="2"/>
            <a:r>
              <a:rPr lang="en-US" altLang="zh-CN" dirty="0"/>
              <a:t>Third level</a:t>
            </a:r>
            <a:endParaRPr lang="zh-CN" altLang="en-US" dirty="0"/>
          </a:p>
          <a:p>
            <a:pPr lvl="3"/>
            <a:r>
              <a:rPr lang="en-US" altLang="zh-CN" dirty="0"/>
              <a:t>Fourth level</a:t>
            </a:r>
            <a:endParaRPr lang="zh-CN" altLang="en-US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09600" y="42730"/>
            <a:ext cx="10972800" cy="57795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32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  <p:cxnSp>
        <p:nvCxnSpPr>
          <p:cNvPr id="16" name="直接连接符 15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 flipV="1">
            <a:off x="0" y="692696"/>
            <a:ext cx="12192000" cy="38742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 userDrawn="1"/>
        </p:nvSpPr>
        <p:spPr>
          <a:xfrm rot="10800000" flipV="1">
            <a:off x="0" y="723900"/>
            <a:ext cx="12192000" cy="82547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83000">
                <a:srgbClr val="F68222"/>
              </a:gs>
              <a:gs pos="67000">
                <a:srgbClr val="FDEADA"/>
              </a:gs>
              <a:gs pos="51000">
                <a:schemeClr val="accent4">
                  <a:lumMod val="60000"/>
                  <a:lumOff val="40000"/>
                </a:schemeClr>
              </a:gs>
              <a:gs pos="36000">
                <a:schemeClr val="accent6">
                  <a:lumMod val="40000"/>
                  <a:lumOff val="60000"/>
                </a:schemeClr>
              </a:gs>
              <a:gs pos="18000">
                <a:schemeClr val="accent2">
                  <a:lumMod val="40000"/>
                  <a:lumOff val="60000"/>
                </a:schemeClr>
              </a:gs>
              <a:gs pos="100000">
                <a:srgbClr val="00B0F0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3B81-239D-4A60-B437-2AB14BB972F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E25DEECC-C1A4-40A6-9C96-EC4E3345FB22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0128448" y="6356350"/>
            <a:ext cx="1872208" cy="365125"/>
          </a:xfrm>
        </p:spPr>
        <p:txBody>
          <a:bodyPr/>
          <a:lstStyle/>
          <a:p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 flipV="1">
            <a:off x="0" y="692696"/>
            <a:ext cx="12192000" cy="38742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 userDrawn="1"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Larg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43339" y="692696"/>
            <a:ext cx="11905323" cy="576064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buClr>
                <a:srgbClr val="67508F"/>
              </a:buClr>
              <a:buSzPct val="70000"/>
              <a:buFont typeface="Wingdings" panose="05000000000000000000" pitchFamily="2" charset="2"/>
              <a:buChar char="p"/>
              <a:defRPr sz="24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buClr>
                <a:srgbClr val="67508F"/>
              </a:buClr>
              <a:buFont typeface="Wingdings" panose="05000000000000000000" pitchFamily="2" charset="2"/>
              <a:buChar char="u"/>
              <a:defRPr sz="20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buClr>
                <a:srgbClr val="67508F"/>
              </a:buClr>
              <a:buFont typeface="Wingdings" panose="05000000000000000000" pitchFamily="2" charset="2"/>
              <a:buChar char="Ø"/>
              <a:defRPr sz="18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buClr>
                <a:srgbClr val="67508F"/>
              </a:buClr>
              <a:buFont typeface="Wingdings" panose="05000000000000000000" pitchFamily="2" charset="2"/>
              <a:buChar char="l"/>
              <a:defRPr sz="16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buClr>
                <a:srgbClr val="67508F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Click to add text</a:t>
            </a:r>
            <a:endParaRPr lang="zh-CN" altLang="en-US" dirty="0"/>
          </a:p>
          <a:p>
            <a:pPr lvl="1"/>
            <a:r>
              <a:rPr lang="en-US" altLang="zh-CN" dirty="0"/>
              <a:t>Second level</a:t>
            </a:r>
            <a:endParaRPr lang="zh-CN" altLang="en-US" dirty="0"/>
          </a:p>
          <a:p>
            <a:pPr lvl="2"/>
            <a:r>
              <a:rPr lang="en-US" altLang="zh-CN" dirty="0"/>
              <a:t>Third level</a:t>
            </a:r>
            <a:endParaRPr lang="zh-CN" altLang="en-US" dirty="0"/>
          </a:p>
          <a:p>
            <a:pPr lvl="3"/>
            <a:r>
              <a:rPr lang="en-US" altLang="zh-CN" dirty="0"/>
              <a:t>Fourth level</a:t>
            </a:r>
            <a:endParaRPr lang="zh-CN" altLang="en-US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09600" y="42730"/>
            <a:ext cx="10972800" cy="57795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32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 flipV="1">
            <a:off x="0" y="692696"/>
            <a:ext cx="12192000" cy="38742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 userDrawn="1"/>
        </p:nvSpPr>
        <p:spPr>
          <a:xfrm rot="10800000" flipV="1">
            <a:off x="0" y="723900"/>
            <a:ext cx="12192000" cy="82547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83000">
                <a:srgbClr val="F68222"/>
              </a:gs>
              <a:gs pos="67000">
                <a:srgbClr val="FDEADA"/>
              </a:gs>
              <a:gs pos="51000">
                <a:schemeClr val="accent4">
                  <a:lumMod val="60000"/>
                  <a:lumOff val="40000"/>
                </a:schemeClr>
              </a:gs>
              <a:gs pos="36000">
                <a:schemeClr val="accent6">
                  <a:lumMod val="40000"/>
                  <a:lumOff val="60000"/>
                </a:schemeClr>
              </a:gs>
              <a:gs pos="18000">
                <a:schemeClr val="accent2">
                  <a:lumMod val="40000"/>
                  <a:lumOff val="60000"/>
                </a:schemeClr>
              </a:gs>
              <a:gs pos="100000">
                <a:srgbClr val="00B0F0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DEECC-C1A4-40A6-9C96-EC4E3345FB22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0" y="731438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0" y="836712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3" Type="http://schemas.openxmlformats.org/officeDocument/2006/relationships/theme" Target="../theme/theme3.xml"/><Relationship Id="rId12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5.xml"/><Relationship Id="rId8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2.xml"/><Relationship Id="rId5" Type="http://schemas.openxmlformats.org/officeDocument/2006/relationships/slideLayout" Target="../slideLayouts/slideLayout41.xml"/><Relationship Id="rId4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8.xml"/><Relationship Id="rId14" Type="http://schemas.openxmlformats.org/officeDocument/2006/relationships/theme" Target="../theme/theme4.xml"/><Relationship Id="rId13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6.xml"/><Relationship Id="rId1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zh-CN" altLang="en-US" smtClean="0"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pPr algn="r"/>
            <a:fld id="{E25DEECC-C1A4-40A6-9C96-EC4E3345FB22}" type="slidenum">
              <a:rPr lang="en-US" altLang="zh-CN" smtClean="0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C33739-1D75-4496-9906-C47EE1A7BED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r"/>
            <a:fld id="{E25DEECC-C1A4-40A6-9C96-EC4E3345FB22}" type="slidenum">
              <a:rPr lang="en-US" altLang="zh-CN" smtClean="0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r"/>
            <a:fld id="{E25DEECC-C1A4-40A6-9C96-EC4E3345FB22}" type="slidenum">
              <a:rPr lang="en-US" altLang="zh-CN" smtClean="0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36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7" Type="http://schemas.openxmlformats.org/officeDocument/2006/relationships/image" Target="../media/image20.png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oleObject" Target="../embeddings/oleObject2.bin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6.xml"/><Relationship Id="rId2" Type="http://schemas.openxmlformats.org/officeDocument/2006/relationships/image" Target="../media/image23.emf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6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36.xml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36.xml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36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34.jpeg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36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980728"/>
            <a:ext cx="12192000" cy="80507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83000">
                <a:srgbClr val="F68222"/>
              </a:gs>
              <a:gs pos="67000">
                <a:srgbClr val="FDEADA"/>
              </a:gs>
              <a:gs pos="51000">
                <a:schemeClr val="accent4">
                  <a:lumMod val="60000"/>
                  <a:lumOff val="40000"/>
                </a:schemeClr>
              </a:gs>
              <a:gs pos="36000">
                <a:schemeClr val="accent6">
                  <a:lumMod val="40000"/>
                  <a:lumOff val="60000"/>
                </a:schemeClr>
              </a:gs>
              <a:gs pos="18000">
                <a:schemeClr val="accent2">
                  <a:lumMod val="40000"/>
                  <a:lumOff val="60000"/>
                </a:schemeClr>
              </a:gs>
              <a:gs pos="100000">
                <a:srgbClr val="00B0F0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3222" y="148617"/>
            <a:ext cx="76790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Summary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of My Semester</a:t>
            </a:r>
            <a:endParaRPr lang="en-US" altLang="zh-CN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875454"/>
            <a:ext cx="12192000" cy="0"/>
          </a:xfrm>
          <a:prstGeom prst="line">
            <a:avLst/>
          </a:prstGeom>
          <a:ln w="57150">
            <a:solidFill>
              <a:srgbClr val="003192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0" y="980728"/>
            <a:ext cx="12192000" cy="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标题 1"/>
          <p:cNvSpPr txBox="1"/>
          <p:nvPr/>
        </p:nvSpPr>
        <p:spPr>
          <a:xfrm>
            <a:off x="-9368" y="2278045"/>
            <a:ext cx="12261025" cy="1724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fED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Net: Deformable Encoder-Decoder Network for Liver and Liver-Tumor Segmentation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146231" y="4241904"/>
            <a:ext cx="8058103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rtificial Intelligence and Machine Vision Lab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222629" y="4850102"/>
            <a:ext cx="127470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B519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62064" y="5413550"/>
            <a:ext cx="1397000" cy="506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7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Su Jian</a:t>
            </a:r>
            <a:endParaRPr lang="zh-CN" altLang="en-US" sz="27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704512" y="6476622"/>
            <a:ext cx="1457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020.12.28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02"/>
    </mc:Choice>
    <mc:Fallback>
      <p:transition spd="slow" advTm="120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 bwMode="auto">
          <a:xfrm>
            <a:off x="0" y="836712"/>
            <a:ext cx="12048661" cy="0"/>
          </a:xfrm>
          <a:prstGeom prst="line">
            <a:avLst/>
          </a:prstGeom>
          <a:solidFill>
            <a:schemeClr val="accent1"/>
          </a:solidFill>
          <a:ln w="38100" cap="flat" cmpd="sng" algn="ctr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C00000"/>
                </a:gs>
              </a:gsLst>
              <a:lin ang="6000000" scaled="0"/>
            </a:gra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标题 1"/>
          <p:cNvSpPr txBox="1"/>
          <p:nvPr/>
        </p:nvSpPr>
        <p:spPr bwMode="auto">
          <a:xfrm>
            <a:off x="143338" y="14868"/>
            <a:ext cx="11732571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3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-Net (</a:t>
            </a:r>
            <a:r>
              <a:rPr lang="en-US" altLang="zh-CN" sz="3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-scale Information Fusion</a:t>
            </a:r>
            <a:r>
              <a:rPr lang="zh-CN" altLang="en-US" sz="3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sz="3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29714" y="5716255"/>
            <a:ext cx="11732571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 K. He, X. Zhang, S. Ren, and J. Sun, “ Spatial pyramid pooling in deep convolutional networks for visual </a:t>
            </a:r>
            <a:r>
              <a:rPr lang="en-US" altLang="zh-CN" sz="11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cognitition</a:t>
            </a:r>
            <a:r>
              <a:rPr lang="en-US" altLang="zh-CN" sz="11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” IEEE Trans. Pattern Anal. Mach. </a:t>
            </a:r>
            <a:r>
              <a:rPr lang="en-US" altLang="zh-CN" sz="11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ll</a:t>
            </a:r>
            <a:r>
              <a:rPr lang="en-US" altLang="zh-CN" sz="11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, vol. 37, no. 9, pp. 1904-1916, 2015.</a:t>
            </a:r>
            <a:endParaRPr lang="en-US" altLang="zh-CN" sz="11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1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] Zhao, </a:t>
            </a:r>
            <a:r>
              <a:rPr lang="en-US" altLang="zh-CN" sz="11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engshuang</a:t>
            </a:r>
            <a:r>
              <a:rPr lang="en-US" altLang="zh-CN" sz="11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et al. "Pyramid scene parsing network." Proceedings of the IEEE CVPR. 2017. </a:t>
            </a:r>
            <a:endParaRPr lang="en-US" altLang="zh-CN" sz="11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1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3] Z. Gu, J. Cheng, H. Fu, K. Zhou, H. Hao, Y . Zhao, et al., “CE-Net: context encoder network for 2D medical image segmentation,” IEEE Trans. Med. </a:t>
            </a:r>
            <a:r>
              <a:rPr lang="en-US" altLang="zh-CN" sz="11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mag</a:t>
            </a:r>
            <a:r>
              <a:rPr lang="en-US" altLang="zh-CN" sz="11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, vol. 38, no. 10, pp. 2281-2292, 2019. </a:t>
            </a:r>
            <a:endParaRPr lang="en-US" altLang="zh-CN" sz="11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29238" y="1041987"/>
            <a:ext cx="11665205" cy="1856919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Aft>
                <a:spcPct val="0"/>
              </a:spcAft>
            </a:pP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hy we need multi-scale?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fontAlgn="base">
              <a:lnSpc>
                <a:spcPct val="130000"/>
              </a:lnSpc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of the challenges in medical image segmentation is a large range of scales among objects. For example, </a:t>
            </a:r>
            <a:r>
              <a:rPr lang="en-US" altLang="zh-CN" sz="1600" i="1" u="sng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tumor in the middle or late stage could be much larger than that in the early stage.</a:t>
            </a:r>
            <a:endParaRPr lang="en-US" altLang="zh-CN" sz="1600" i="1" u="sng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fontAlgn="base">
              <a:lnSpc>
                <a:spcPct val="130000"/>
              </a:lnSpc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ed traditional machine learning, deep leaning can provide richer semantic information and thus </a:t>
            </a:r>
            <a:r>
              <a:rPr lang="en-US" altLang="zh-CN" sz="1600" i="1" u="sng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ep-layer features are more useful than shallow-layer featur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hich  is the reason that feature fusion is performed at deep layers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48997" y="2967351"/>
            <a:ext cx="5345446" cy="2600712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Aft>
                <a:spcPct val="0"/>
              </a:spcAft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vantages: 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fontAlgn="base"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ulti-scale feature extraction is a popular in traditional machine learning, feature concatenate will lead to high feature dimension while feature adding leads to weighted feature combination.</a:t>
            </a:r>
            <a:endParaRPr lang="en-US" altLang="zh-CN" sz="16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fontAlgn="base"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zh-CN" sz="1600" i="1" u="sng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ramid pooling 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 used for feature fusion and the global feature is used effectively.</a:t>
            </a:r>
            <a:endParaRPr lang="en-US" altLang="zh-CN" sz="16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fontAlgn="base">
              <a:lnSpc>
                <a:spcPct val="150000"/>
              </a:lnSpc>
              <a:spcAft>
                <a:spcPct val="0"/>
              </a:spcAft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advantages: 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fontAlgn="base"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peration of pooling lose the detailed information.</a:t>
            </a:r>
            <a:endParaRPr lang="en-US" altLang="zh-CN" sz="16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5400" y="3057662"/>
            <a:ext cx="5256584" cy="2681931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6528048" y="1622452"/>
            <a:ext cx="5472608" cy="3554819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defTabSz="85725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The attention block can </a:t>
            </a:r>
            <a:r>
              <a:rPr kumimoji="0" lang="en-US" altLang="zh-CN" b="0" i="1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selectively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 change input or assigns </a:t>
            </a:r>
            <a:r>
              <a:rPr kumimoji="0" lang="en-US" altLang="zh-CN" b="0" i="1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different weights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to input variables according to different importance.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Channel-wise attention: </a:t>
            </a:r>
            <a:r>
              <a:rPr lang="en-US" altLang="zh-CN" i="1" u="sng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ook “what”</a:t>
            </a:r>
            <a:endParaRPr lang="en-US" altLang="zh-CN" i="1" u="sng" dirty="0">
              <a:solidFill>
                <a:srgbClr val="FF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fontAlgn="base">
              <a:lnSpc>
                <a:spcPct val="130000"/>
              </a:lnSpc>
              <a:spcAft>
                <a:spcPct val="0"/>
              </a:spcAft>
              <a:buFont typeface="Wingdings" panose="05000000000000000000" pitchFamily="2" charset="2"/>
              <a:buChar char="l"/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Spatial attention: </a:t>
            </a:r>
            <a:r>
              <a:rPr lang="en-US" altLang="zh-CN" i="1" u="sng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ook “where”</a:t>
            </a:r>
            <a:endParaRPr lang="en-US" altLang="zh-CN" i="1" u="sng" dirty="0">
              <a:solidFill>
                <a:srgbClr val="FF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defTabSz="85725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Dis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67970" indent="-267970" defTabSz="857250">
              <a:buFont typeface="Wingdings" panose="05000000000000000000" pitchFamily="2" charset="2"/>
              <a:buChar char="l"/>
            </a:pPr>
            <a:r>
              <a:rPr lang="en-US" altLang="zh-CN" dirty="0">
                <a:cs typeface="Times New Roman" panose="02020603050405020304" pitchFamily="18" charset="0"/>
              </a:rPr>
              <a:t>They</a:t>
            </a:r>
            <a:r>
              <a:rPr lang="en-US" altLang="zh-CN" i="1" u="sng" dirty="0">
                <a:solidFill>
                  <a:srgbClr val="FF0000"/>
                </a:solidFill>
                <a:cs typeface="Times New Roman" panose="02020603050405020304" pitchFamily="18" charset="0"/>
              </a:rPr>
              <a:t> only perform an operation of local convolution. </a:t>
            </a:r>
            <a:r>
              <a:rPr lang="en-US" altLang="zh-CN" dirty="0">
                <a:cs typeface="Times New Roman" panose="02020603050405020304" pitchFamily="18" charset="0"/>
              </a:rPr>
              <a:t>The operation focuses on the area of neighboring convolution kernels but </a:t>
            </a:r>
            <a:r>
              <a:rPr lang="en-US" altLang="zh-CN" i="1" u="sng" dirty="0">
                <a:solidFill>
                  <a:srgbClr val="FF0000"/>
                </a:solidFill>
                <a:cs typeface="Times New Roman" panose="02020603050405020304" pitchFamily="18" charset="0"/>
              </a:rPr>
              <a:t>misses the global information</a:t>
            </a:r>
            <a:r>
              <a:rPr lang="en-US" altLang="zh-CN" dirty="0">
                <a:cs typeface="Times New Roman" panose="02020603050405020304" pitchFamily="18" charset="0"/>
              </a:rPr>
              <a:t>.</a:t>
            </a:r>
            <a:endParaRPr lang="en-US" altLang="zh-CN" dirty="0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  <p:sp>
        <p:nvSpPr>
          <p:cNvPr id="15" name="标题 1"/>
          <p:cNvSpPr txBox="1"/>
          <p:nvPr/>
        </p:nvSpPr>
        <p:spPr>
          <a:xfrm>
            <a:off x="191344" y="85126"/>
            <a:ext cx="12025336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ttention U-Net &amp; FED-Net (Channel and spatial attention)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448" y="1263724"/>
            <a:ext cx="5141700" cy="151344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/>
          <a:srcRect b="23687"/>
          <a:stretch>
            <a:fillRect/>
          </a:stretch>
        </p:blipFill>
        <p:spPr>
          <a:xfrm>
            <a:off x="139770" y="2927190"/>
            <a:ext cx="6097497" cy="301143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181432" y="5981358"/>
            <a:ext cx="1168579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 M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aderberg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K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monyan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nd A. Zisserman, “ Spatial transformer networks,” in Proc. Adv. Neural Inf. Process. Syst., 2015. </a:t>
            </a:r>
            <a:endParaRPr lang="en-US" altLang="zh-CN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] O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ktay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J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hlemper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L. L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lgoc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M. Lee, M. Heinrich, K. Misawa, et al., “ Attention U-Net: Learning where to look for the pancreas,”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rXiv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reprint arXiv:1804.03999, 2018.</a:t>
            </a:r>
            <a:endParaRPr lang="en-US" altLang="zh-CN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3] J. Hu, L. Shen, and G. Sun, “Squeeze-and-excitation networks,” in Proc. IEEE Conf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put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Vis. Pattern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cogniti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, pp. 7132-7141, 2018.</a:t>
            </a:r>
            <a:endParaRPr lang="en-US" altLang="zh-CN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4] </a:t>
            </a:r>
            <a:r>
              <a:rPr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. Chen, R. Zhang, and P . Yan, “ Feature fusion encoder decoder network for automatic liver lesion segmentation,” Proc. IEEE 16th Int. </a:t>
            </a:r>
            <a:r>
              <a:rPr lang="en-US" altLang="zh-CN" sz="1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ymp</a:t>
            </a:r>
            <a:r>
              <a:rPr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Biomed. </a:t>
            </a:r>
            <a:r>
              <a:rPr lang="en-US" altLang="zh-CN" sz="1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mag</a:t>
            </a:r>
            <a:r>
              <a:rPr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(ISBI) , pp. 430-433, 2019.</a:t>
            </a:r>
            <a:endParaRPr lang="zh-CN" altLang="en-US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"/>
          <p:cNvSpPr txBox="1"/>
          <p:nvPr/>
        </p:nvSpPr>
        <p:spPr bwMode="auto">
          <a:xfrm>
            <a:off x="143339" y="14868"/>
            <a:ext cx="892728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3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3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-local A</a:t>
            </a:r>
            <a:r>
              <a:rPr lang="en-US" sz="3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tention</a:t>
            </a:r>
            <a:endParaRPr lang="en-US" sz="3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366937" y="873739"/>
          <a:ext cx="4127227" cy="2564675"/>
        </p:xfrm>
        <a:graphic>
          <a:graphicData uri="http://schemas.openxmlformats.org/presentationml/2006/ole"/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4932175" y="914111"/>
          <a:ext cx="6924465" cy="2664296"/>
        </p:xfrm>
        <a:graphic>
          <a:graphicData uri="http://schemas.openxmlformats.org/presentationml/2006/ole"/>
        </a:graphic>
      </p:graphicFrame>
      <p:sp>
        <p:nvSpPr>
          <p:cNvPr id="22" name="文本框 21"/>
          <p:cNvSpPr txBox="1"/>
          <p:nvPr/>
        </p:nvSpPr>
        <p:spPr>
          <a:xfrm>
            <a:off x="47328" y="924554"/>
            <a:ext cx="2239884" cy="352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857250"/>
            <a:r>
              <a:rPr lang="en-US" altLang="zh-CN" sz="1690" b="1" dirty="0">
                <a:solidFill>
                  <a:prstClr val="black"/>
                </a:solidFill>
                <a:ea typeface="等线" panose="02010600030101010101" pitchFamily="2" charset="-122"/>
              </a:rPr>
              <a:t>Local operation</a:t>
            </a:r>
            <a:endParaRPr lang="zh-CN" altLang="en-US" sz="1690" b="1" dirty="0">
              <a:solidFill>
                <a:prstClr val="black"/>
              </a:solidFill>
              <a:ea typeface="等线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015880" y="914111"/>
            <a:ext cx="2239884" cy="352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857250"/>
            <a:r>
              <a:rPr lang="en-US" altLang="zh-CN" sz="1690" b="1" dirty="0">
                <a:solidFill>
                  <a:prstClr val="black"/>
                </a:solidFill>
                <a:ea typeface="等线" panose="02010600030101010101" pitchFamily="2" charset="-122"/>
              </a:rPr>
              <a:t>Non-Local operation</a:t>
            </a:r>
            <a:endParaRPr lang="zh-CN" altLang="en-US" sz="1690" b="1" dirty="0">
              <a:solidFill>
                <a:prstClr val="black"/>
              </a:solidFill>
              <a:ea typeface="等线" panose="02010600030101010101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000421" y="5202633"/>
            <a:ext cx="5616624" cy="1000274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Dis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Capturing long range dependencies is too inefficient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Require </a:t>
            </a:r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34" charset="-122"/>
              </a:rPr>
              <a:t>higher computing resources</a:t>
            </a:r>
            <a:r>
              <a:rPr lang="en-US" altLang="zh-CN" sz="1600" dirty="0">
                <a:ea typeface="微软雅黑" panose="020B0503020204020204" pitchFamily="34" charset="-122"/>
              </a:rPr>
              <a:t>.</a:t>
            </a:r>
            <a:endParaRPr lang="en-US" altLang="zh-CN" sz="1600" dirty="0"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97585" y="5229200"/>
            <a:ext cx="5328592" cy="1000274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Get global pixel-to-pixel long range dependencies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increase the receptive field.</a:t>
            </a:r>
            <a:endParaRPr lang="en-US" altLang="zh-CN" sz="1600" dirty="0"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97585" y="3876455"/>
            <a:ext cx="11665296" cy="1136721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Aft>
                <a:spcPct val="0"/>
              </a:spcAft>
            </a:pP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l operation uses square-shaped  convolutional kernels such as 3×3, 5×5, etc. to perform convolution, which considers only local regions and are therefore local operations. Conversely, non-local means that the receptive field can be large, rather than a local field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87658" y="6236392"/>
            <a:ext cx="11568981" cy="5268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 Wang,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iaolong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et al. "Non-local neural networks." Proceedings of the IEEE conference on computer vision and pattern recognition. 2018.</a:t>
            </a:r>
            <a:endParaRPr lang="en-US" altLang="zh-CN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] Z. Wang, N. Zou, D. Shen, and S. Ji, “ Non-local U-Nets for biomedical image segmentation,” Proc. AAAI Conf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rtif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ll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, 2020.</a:t>
            </a:r>
            <a:endParaRPr lang="zh-CN" altLang="en-US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>
                <a:extLst>
                  <a:ext uri="{FF2B5EF4-FFF2-40B4-BE49-F238E27FC236}">
                    <ele attr="{4ECC6E5D-2EFC-4E49-BDE9-70BE01205A41}"/>
                  </a:ext>
                </a:extLst>
              </p:cNvPr>
              <p:cNvSpPr/>
              <p:nvPr/>
            </p:nvSpPr>
            <p:spPr>
              <a:xfrm>
                <a:off x="3397961" y="3163811"/>
                <a:ext cx="132119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𝑯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𝑾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7961" y="3163811"/>
                <a:ext cx="1321196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>
                <a:extLst>
                  <a:ext uri="{FF2B5EF4-FFF2-40B4-BE49-F238E27FC236}">
                    <ele attr="{333C5309-AB39-4D77-801A-33B1AC20D1C3}"/>
                  </a:ext>
                </a:extLst>
              </p:cNvPr>
              <p:cNvSpPr/>
              <p:nvPr/>
            </p:nvSpPr>
            <p:spPr>
              <a:xfrm>
                <a:off x="47328" y="3491597"/>
                <a:ext cx="679545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dirty="0"/>
                        <m:t>affinity</m:t>
                      </m:r>
                      <m:r>
                        <m:rPr>
                          <m:nor/>
                        </m:rPr>
                        <a:rPr lang="en-US" altLang="zh-CN" dirty="0"/>
                        <m:t> </m:t>
                      </m:r>
                      <m:r>
                        <m:rPr>
                          <m:nor/>
                        </m:rPr>
                        <a:rPr lang="en-US" altLang="zh-CN" dirty="0"/>
                        <m:t>matrix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             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denotes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 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spatial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 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attention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 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that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 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concerns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 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all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 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pixels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28" y="3491597"/>
                <a:ext cx="6795450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>
                <a:extLst>
                  <a:ext uri="{FF2B5EF4-FFF2-40B4-BE49-F238E27FC236}">
                    <ele attr="{B1EB4C14-3FD4-43C8-9AB8-7B308BB94CE9}"/>
                  </a:ext>
                </a:extLst>
              </p:cNvPr>
              <p:cNvSpPr/>
              <p:nvPr/>
            </p:nvSpPr>
            <p:spPr>
              <a:xfrm>
                <a:off x="1415480" y="3499392"/>
                <a:ext cx="76976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5480" y="3499392"/>
                <a:ext cx="769763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>
                <a:extLst>
                  <a:ext uri="{FF2B5EF4-FFF2-40B4-BE49-F238E27FC236}">
                    <ele attr="{D17280F3-1FDE-4ABD-8D02-665FCECE8099}"/>
                  </a:ext>
                </a:extLst>
              </p:cNvPr>
              <p:cNvSpPr/>
              <p:nvPr/>
            </p:nvSpPr>
            <p:spPr>
              <a:xfrm>
                <a:off x="7255763" y="3490381"/>
                <a:ext cx="2656661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b="0" i="0" dirty="0" smtClean="0"/>
                        <m:t>denotes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 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chanel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 </m:t>
                      </m:r>
                      <m:r>
                        <m:rPr>
                          <m:nor/>
                        </m:rPr>
                        <a:rPr lang="en-US" altLang="zh-CN" b="0" i="0" dirty="0" smtClean="0"/>
                        <m:t>attention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55763" y="3490381"/>
                <a:ext cx="2656661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>
                <a:extLst>
                  <a:ext uri="{FF2B5EF4-FFF2-40B4-BE49-F238E27FC236}">
                    <ele attr="{D966ED45-ABC3-4F71-9300-0EFD1D019FBA}"/>
                  </a:ext>
                </a:extLst>
              </p:cNvPr>
              <p:cNvSpPr/>
              <p:nvPr/>
            </p:nvSpPr>
            <p:spPr>
              <a:xfrm>
                <a:off x="6637136" y="3481154"/>
                <a:ext cx="74090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𝑪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𝑪</m:t>
                      </m:r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7136" y="3481154"/>
                <a:ext cx="740908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4771" y="836711"/>
            <a:ext cx="2632176" cy="6027687"/>
          </a:xfrm>
          <a:prstGeom prst="rect">
            <a:avLst/>
          </a:prstGeom>
          <a:solidFill>
            <a:srgbClr val="2D73B9"/>
          </a:solidFill>
          <a:ln>
            <a:solidFill>
              <a:srgbClr val="2D73B9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4007768" y="2772685"/>
            <a:ext cx="5616625" cy="720002"/>
            <a:chOff x="4871863" y="2780928"/>
            <a:chExt cx="5616625" cy="720002"/>
          </a:xfrm>
        </p:grpSpPr>
        <p:sp>
          <p:nvSpPr>
            <p:cNvPr id="12" name="流程图: 库存数据 53"/>
            <p:cNvSpPr/>
            <p:nvPr/>
          </p:nvSpPr>
          <p:spPr>
            <a:xfrm rot="10800000">
              <a:off x="5448368" y="2781074"/>
              <a:ext cx="5040120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5951983" y="2801458"/>
              <a:ext cx="433494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9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Related work</a:t>
              </a:r>
              <a:endParaRPr lang="zh-CN" altLang="en-US" sz="3600" b="1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871863" y="2780928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/>
                  <a:solidFill>
                    <a:srgbClr val="7030A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2</a:t>
              </a:r>
              <a:endParaRPr lang="zh-CN" altLang="en-US" sz="3600" b="1" dirty="0">
                <a:ln w="11430"/>
                <a:solidFill>
                  <a:srgbClr val="7030A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007768" y="4245242"/>
            <a:ext cx="5616625" cy="720002"/>
            <a:chOff x="4879767" y="4005064"/>
            <a:chExt cx="5616625" cy="720002"/>
          </a:xfrm>
        </p:grpSpPr>
        <p:sp>
          <p:nvSpPr>
            <p:cNvPr id="15" name="流程图: 库存数据 53"/>
            <p:cNvSpPr/>
            <p:nvPr/>
          </p:nvSpPr>
          <p:spPr>
            <a:xfrm rot="10800000">
              <a:off x="5456272" y="4005210"/>
              <a:ext cx="5040120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5880415" y="4070845"/>
              <a:ext cx="447196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Method</a:t>
              </a:r>
              <a:endPara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879767" y="4005064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>
                    <a:solidFill>
                      <a:srgbClr val="00B050"/>
                    </a:solidFill>
                  </a:ln>
                  <a:solidFill>
                    <a:srgbClr val="00B05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3</a:t>
              </a:r>
              <a:endParaRPr lang="zh-CN" altLang="en-US" sz="3600" b="1" dirty="0">
                <a:ln w="11430">
                  <a:solidFill>
                    <a:srgbClr val="00B050"/>
                  </a:solidFill>
                </a:ln>
                <a:solidFill>
                  <a:srgbClr val="00B05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007768" y="5723882"/>
            <a:ext cx="5616625" cy="720002"/>
            <a:chOff x="4439815" y="5373070"/>
            <a:chExt cx="5176673" cy="720002"/>
          </a:xfrm>
        </p:grpSpPr>
        <p:sp>
          <p:nvSpPr>
            <p:cNvPr id="18" name="流程图: 库存数据 53"/>
            <p:cNvSpPr/>
            <p:nvPr/>
          </p:nvSpPr>
          <p:spPr>
            <a:xfrm rot="10800000">
              <a:off x="5016320" y="5373216"/>
              <a:ext cx="4600168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5440463" y="5412097"/>
              <a:ext cx="338393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Conclusion</a:t>
              </a:r>
              <a:endParaRPr lang="zh-CN" altLang="en-US" sz="36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439815" y="5373070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>
                    <a:solidFill>
                      <a:srgbClr val="00B050"/>
                    </a:solidFill>
                  </a:ln>
                  <a:solidFill>
                    <a:srgbClr val="FF000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4</a:t>
              </a:r>
              <a:endParaRPr lang="zh-CN" altLang="en-US" sz="3600" b="1" dirty="0">
                <a:ln w="11430">
                  <a:solidFill>
                    <a:srgbClr val="00B050"/>
                  </a:solidFill>
                </a:ln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007768" y="1300798"/>
            <a:ext cx="5616625" cy="720080"/>
            <a:chOff x="4439815" y="1484784"/>
            <a:chExt cx="5184577" cy="720080"/>
          </a:xfrm>
        </p:grpSpPr>
        <p:sp>
          <p:nvSpPr>
            <p:cNvPr id="2" name="流程图: 库存数据 53"/>
            <p:cNvSpPr/>
            <p:nvPr/>
          </p:nvSpPr>
          <p:spPr>
            <a:xfrm rot="10800000">
              <a:off x="5016320" y="1484930"/>
              <a:ext cx="4608072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" name="矩形 2"/>
            <p:cNvSpPr>
              <a:spLocks noChangeArrowheads="1"/>
            </p:cNvSpPr>
            <p:nvPr/>
          </p:nvSpPr>
          <p:spPr bwMode="auto">
            <a:xfrm>
              <a:off x="5448367" y="1558533"/>
              <a:ext cx="374423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9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Backgrounds</a:t>
              </a:r>
              <a:endParaRPr lang="zh-CN" altLang="en-US" sz="3600" b="1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4439815" y="1484784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1</a:t>
              </a:r>
              <a:endParaRPr lang="zh-CN" alt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26" name="标题 1"/>
          <p:cNvSpPr txBox="1"/>
          <p:nvPr/>
        </p:nvSpPr>
        <p:spPr>
          <a:xfrm>
            <a:off x="335360" y="68528"/>
            <a:ext cx="8053388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63"/>
    </mc:Choice>
    <mc:Fallback>
      <p:transition spd="slow" advTm="1163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矩形: 圆角 83"/>
          <p:cNvSpPr/>
          <p:nvPr/>
        </p:nvSpPr>
        <p:spPr>
          <a:xfrm>
            <a:off x="623392" y="5450235"/>
            <a:ext cx="10883525" cy="1147117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25400">
            <a:solidFill>
              <a:srgbClr val="C00000"/>
            </a:solidFill>
            <a:prstDash val="solid"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ributions:</a:t>
            </a:r>
            <a:endParaRPr lang="en-US" altLang="zh-CN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. Feature extraction of CT images using </a:t>
            </a:r>
            <a:r>
              <a:rPr lang="en-US" altLang="zh-CN" sz="1600" i="1" u="sng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formable convolution </a:t>
            </a: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with residual connection.</a:t>
            </a:r>
            <a:endParaRPr lang="en-US" altLang="zh-CN" sz="1600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. </a:t>
            </a:r>
            <a:r>
              <a:rPr lang="en-US" altLang="zh-CN" sz="1600" i="1" u="sng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adder-ASPP </a:t>
            </a: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s presented for context information fusion.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. Higher segmentation accuracy for networks with smaller model parameters.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335360" y="68528"/>
            <a:ext cx="10801200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fED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Net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7368" y="1495614"/>
            <a:ext cx="11255028" cy="3501564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1009018"/>
            <a:ext cx="4229372" cy="1999356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235" y="3212976"/>
            <a:ext cx="8585450" cy="2746668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591944" y="1148894"/>
            <a:ext cx="6109676" cy="1580433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微软雅黑" panose="020B0503020204020204" pitchFamily="34" charset="-122"/>
              </a:rPr>
              <a:t>Advantages: </a:t>
            </a:r>
            <a:r>
              <a:rPr lang="en-US" altLang="zh-CN" sz="1600" i="1" u="sng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wider receptive field</a:t>
            </a:r>
            <a:r>
              <a:rPr lang="en-US" altLang="zh-CN" sz="2000" dirty="0">
                <a:ea typeface="微软雅黑" panose="020B0503020204020204" pitchFamily="34" charset="-122"/>
              </a:rPr>
              <a:t>, </a:t>
            </a:r>
            <a:r>
              <a:rPr lang="en-US" altLang="zh-CN" sz="1600" i="1" u="sng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daptive spatial information. </a:t>
            </a:r>
            <a:endParaRPr lang="en-US" altLang="zh-CN" sz="1600" i="1" u="sng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 eaLnBrk="1" hangingPunct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微软雅黑" panose="020B0503020204020204" pitchFamily="34" charset="-122"/>
              </a:rPr>
              <a:t>Disadvantages: high computational cost, small increase of the number of parameters.</a:t>
            </a:r>
            <a:endParaRPr lang="en-US" altLang="zh-CN" sz="2000" dirty="0">
              <a:ea typeface="微软雅黑" panose="020B0503020204020204" pitchFamily="34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335360" y="68528"/>
            <a:ext cx="10801200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tivation 1-Deformable convolution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一些文字和图案&#10;&#10;描述已自动生成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0866" y="1268760"/>
            <a:ext cx="3136051" cy="178784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647728" y="5379626"/>
            <a:ext cx="2916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微软雅黑" panose="020B0503020204020204" pitchFamily="34" charset="-122"/>
                <a:cs typeface="Arial" panose="020B0604020202020204" pitchFamily="34" charset="0"/>
              </a:rPr>
              <a:t>The block of Ladder-</a:t>
            </a:r>
            <a:r>
              <a:rPr lang="en-US" altLang="zh-CN" dirty="0" err="1">
                <a:ea typeface="微软雅黑" panose="020B0503020204020204" pitchFamily="34" charset="-122"/>
                <a:cs typeface="Arial" panose="020B0604020202020204" pitchFamily="34" charset="0"/>
              </a:rPr>
              <a:t>ASPP</a:t>
            </a:r>
            <a:endParaRPr lang="zh-CN" altLang="en-US" dirty="0"/>
          </a:p>
        </p:txBody>
      </p:sp>
      <p:sp>
        <p:nvSpPr>
          <p:cNvPr id="9" name="标题 1"/>
          <p:cNvSpPr txBox="1"/>
          <p:nvPr/>
        </p:nvSpPr>
        <p:spPr>
          <a:xfrm>
            <a:off x="335360" y="68528"/>
            <a:ext cx="10801200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tivation 2-Ladder </a:t>
            </a:r>
            <a:r>
              <a:rPr lang="en-US" altLang="zh-CN" sz="3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PP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45906"/>
            <a:ext cx="7978996" cy="4028181"/>
          </a:xfrm>
          <a:prstGeom prst="rect">
            <a:avLst/>
          </a:prstGeom>
        </p:spPr>
      </p:pic>
      <p:sp>
        <p:nvSpPr>
          <p:cNvPr id="5" name="矩形: 圆角 4"/>
          <p:cNvSpPr/>
          <p:nvPr/>
        </p:nvSpPr>
        <p:spPr>
          <a:xfrm>
            <a:off x="7824192" y="3645024"/>
            <a:ext cx="4104456" cy="239191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25400">
            <a:solidFill>
              <a:srgbClr val="C00000"/>
            </a:solidFill>
            <a:prstDash val="solid"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ributions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buFont typeface="Wingdings" panose="05000000000000000000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.</a:t>
            </a:r>
            <a:r>
              <a:rPr lang="en-US" altLang="zh-CN" i="1" u="sng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nsely connected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spatial pyramid pooling.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. Separate convolution is used for Ladder-ASPP to achieve model compression. 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n"/>
            </a:pPr>
            <a:r>
              <a:rPr lang="en-US" altLang="zh-CN" i="1" u="sng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annel attention mechanism is </a:t>
            </a:r>
            <a:r>
              <a:rPr lang="en-US" altLang="zh-CN" i="1" u="sng" dirty="0" err="1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ed</a:t>
            </a:r>
            <a:r>
              <a:rPr lang="en-US" altLang="zh-CN" i="1" u="sng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for Ladder-ASPP.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标题 1"/>
          <p:cNvSpPr txBox="1"/>
          <p:nvPr/>
        </p:nvSpPr>
        <p:spPr>
          <a:xfrm>
            <a:off x="335360" y="68528"/>
            <a:ext cx="10801200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lation Studies</a:t>
            </a:r>
            <a:endParaRPr lang="zh-CN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1344" y="928540"/>
            <a:ext cx="6744072" cy="4067086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4112" y="928540"/>
            <a:ext cx="4359180" cy="37810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6120" y="4610443"/>
            <a:ext cx="4248472" cy="230108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6028" y="4995626"/>
            <a:ext cx="7018084" cy="1703800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285750" indent="-28575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1600" dirty="0">
                <a:ea typeface="微软雅黑" panose="020B0503020204020204" pitchFamily="34" charset="-122"/>
              </a:rPr>
              <a:t>RDC can help the network converge faster and obtain more </a:t>
            </a:r>
            <a:r>
              <a:rPr lang="en-US" altLang="zh-CN" sz="16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accurate edge </a:t>
            </a:r>
            <a:r>
              <a:rPr lang="en-US" altLang="zh-CN" sz="1600" dirty="0">
                <a:ea typeface="微软雅黑" panose="020B0503020204020204" pitchFamily="34" charset="-122"/>
              </a:rPr>
              <a:t>predictions. 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1600" dirty="0">
                <a:ea typeface="微软雅黑" panose="020B0503020204020204" pitchFamily="34" charset="-122"/>
              </a:rPr>
              <a:t>The </a:t>
            </a:r>
            <a:r>
              <a:rPr lang="en-US" altLang="zh-CN" sz="16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residual design </a:t>
            </a:r>
            <a:r>
              <a:rPr lang="en-US" altLang="zh-CN" sz="1600" dirty="0">
                <a:ea typeface="微软雅黑" panose="020B0503020204020204" pitchFamily="34" charset="-122"/>
              </a:rPr>
              <a:t>not only speeds up the convergence of U-Net, but also further improves segmentation accuracy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1600" dirty="0">
                <a:ea typeface="微软雅黑" panose="020B0503020204020204" pitchFamily="34" charset="-122"/>
              </a:rPr>
              <a:t>Ladder-ASPP uses </a:t>
            </a:r>
            <a:r>
              <a:rPr lang="en-US" altLang="zh-CN" sz="1600" dirty="0" err="1">
                <a:ea typeface="微软雅黑" panose="020B0503020204020204" pitchFamily="34" charset="-122"/>
              </a:rPr>
              <a:t>atrous</a:t>
            </a:r>
            <a:r>
              <a:rPr lang="en-US" altLang="zh-CN" sz="1600" dirty="0">
                <a:ea typeface="微软雅黑" panose="020B0503020204020204" pitchFamily="34" charset="-122"/>
              </a:rPr>
              <a:t> convolution with variable dilation rate and dense connection to obtain </a:t>
            </a:r>
            <a:r>
              <a:rPr lang="en-US" altLang="zh-CN" sz="16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better context information </a:t>
            </a:r>
            <a:r>
              <a:rPr lang="en-US" altLang="zh-CN" sz="1600" dirty="0">
                <a:ea typeface="微软雅黑" panose="020B0503020204020204" pitchFamily="34" charset="-122"/>
              </a:rPr>
              <a:t>than ASPP .</a:t>
            </a:r>
            <a:endParaRPr lang="en-US" altLang="zh-CN" sz="1600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标题 1"/>
          <p:cNvSpPr txBox="1"/>
          <p:nvPr/>
        </p:nvSpPr>
        <p:spPr>
          <a:xfrm>
            <a:off x="335360" y="68528"/>
            <a:ext cx="10801200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al Comparison on Test Datasets</a:t>
            </a:r>
            <a:endParaRPr lang="zh-CN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3358" y="1069704"/>
            <a:ext cx="5449515" cy="22970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36" y="3972856"/>
            <a:ext cx="6624736" cy="239407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072" y="980728"/>
            <a:ext cx="5374154" cy="396044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7032104" y="5080917"/>
            <a:ext cx="4968552" cy="1432956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285750" indent="-28575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1600" b="1" dirty="0">
                <a:solidFill>
                  <a:srgbClr val="0000FF"/>
                </a:solidFill>
                <a:ea typeface="微软雅黑" panose="020B0503020204020204" pitchFamily="34" charset="-122"/>
              </a:rPr>
              <a:t>Advantages: </a:t>
            </a:r>
            <a:r>
              <a:rPr lang="en-US" altLang="zh-CN" sz="1600" dirty="0">
                <a:ea typeface="微软雅黑" panose="020B0503020204020204" pitchFamily="34" charset="-122"/>
              </a:rPr>
              <a:t>RDC and Ladder-ASPP provide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better segmentation results</a:t>
            </a:r>
            <a:r>
              <a:rPr lang="en-US" altLang="zh-CN" sz="1600" dirty="0">
                <a:ea typeface="微软雅黑" panose="020B0503020204020204" pitchFamily="34" charset="-122"/>
              </a:rPr>
              <a:t> than comparative networks 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1600" b="1" dirty="0">
                <a:solidFill>
                  <a:srgbClr val="0000FF"/>
                </a:solidFill>
                <a:ea typeface="微软雅黑" panose="020B0503020204020204" pitchFamily="34" charset="-122"/>
              </a:rPr>
              <a:t>Disadvantages:</a:t>
            </a:r>
            <a:r>
              <a:rPr lang="en-US" altLang="zh-CN" sz="1600" dirty="0"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ea typeface="微软雅黑" panose="020B0503020204020204" pitchFamily="34" charset="-122"/>
              </a:rPr>
              <a:t>DefED</a:t>
            </a:r>
            <a:r>
              <a:rPr lang="en-US" altLang="zh-CN" sz="1600" dirty="0">
                <a:ea typeface="微软雅黑" panose="020B0503020204020204" pitchFamily="34" charset="-122"/>
              </a:rPr>
              <a:t>-Net requires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longer training time </a:t>
            </a:r>
            <a:r>
              <a:rPr lang="en-US" altLang="zh-CN" sz="1600" dirty="0">
                <a:ea typeface="微软雅黑" panose="020B0503020204020204" pitchFamily="34" charset="-122"/>
              </a:rPr>
              <a:t>due to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slow convergence</a:t>
            </a:r>
            <a:r>
              <a:rPr lang="en-US" altLang="zh-CN" sz="1600" dirty="0">
                <a:ea typeface="微软雅黑" panose="020B0503020204020204" pitchFamily="34" charset="-122"/>
              </a:rPr>
              <a:t> and complex computation.</a:t>
            </a:r>
            <a:endParaRPr lang="zh-CN" altLang="en-US" sz="1600" dirty="0">
              <a:highlight>
                <a:srgbClr val="FFFF00"/>
              </a:highlight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标题 1"/>
          <p:cNvSpPr txBox="1"/>
          <p:nvPr/>
        </p:nvSpPr>
        <p:spPr>
          <a:xfrm>
            <a:off x="335360" y="68528"/>
            <a:ext cx="10801200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al Comparison on Test Datasets</a:t>
            </a:r>
            <a:endParaRPr lang="zh-CN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9058" y="908720"/>
            <a:ext cx="5606942" cy="555142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7692" y="980728"/>
            <a:ext cx="5606943" cy="5568007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4771" y="836711"/>
            <a:ext cx="2632176" cy="6027687"/>
          </a:xfrm>
          <a:prstGeom prst="rect">
            <a:avLst/>
          </a:prstGeom>
          <a:solidFill>
            <a:srgbClr val="2D73B9"/>
          </a:solidFill>
          <a:ln>
            <a:solidFill>
              <a:srgbClr val="2D73B9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4007768" y="2772685"/>
            <a:ext cx="5616625" cy="720002"/>
            <a:chOff x="4871863" y="2780928"/>
            <a:chExt cx="5616625" cy="720002"/>
          </a:xfrm>
        </p:grpSpPr>
        <p:sp>
          <p:nvSpPr>
            <p:cNvPr id="12" name="流程图: 库存数据 53"/>
            <p:cNvSpPr/>
            <p:nvPr/>
          </p:nvSpPr>
          <p:spPr>
            <a:xfrm rot="10800000">
              <a:off x="5448368" y="2781074"/>
              <a:ext cx="5040120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5951983" y="2801458"/>
              <a:ext cx="433494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Related work</a:t>
              </a:r>
              <a:endParaRPr lang="zh-CN" altLang="en-US" sz="36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871863" y="2780928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/>
                  <a:solidFill>
                    <a:srgbClr val="7030A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2</a:t>
              </a:r>
              <a:endParaRPr lang="zh-CN" altLang="en-US" sz="3600" b="1" dirty="0">
                <a:ln w="11430"/>
                <a:solidFill>
                  <a:srgbClr val="7030A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007768" y="4245242"/>
            <a:ext cx="5616625" cy="720002"/>
            <a:chOff x="4879767" y="4005064"/>
            <a:chExt cx="5616625" cy="720002"/>
          </a:xfrm>
        </p:grpSpPr>
        <p:sp>
          <p:nvSpPr>
            <p:cNvPr id="15" name="流程图: 库存数据 53"/>
            <p:cNvSpPr/>
            <p:nvPr/>
          </p:nvSpPr>
          <p:spPr>
            <a:xfrm rot="10800000">
              <a:off x="5456272" y="4005210"/>
              <a:ext cx="5040120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5880415" y="4070845"/>
              <a:ext cx="447196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Method</a:t>
              </a:r>
              <a:endParaRPr lang="zh-CN" altLang="en-US" sz="36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879767" y="4005064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>
                    <a:solidFill>
                      <a:srgbClr val="00B050"/>
                    </a:solidFill>
                  </a:ln>
                  <a:solidFill>
                    <a:srgbClr val="00B05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3</a:t>
              </a:r>
              <a:endParaRPr lang="zh-CN" altLang="en-US" sz="3600" b="1" dirty="0">
                <a:ln w="11430">
                  <a:solidFill>
                    <a:srgbClr val="00B050"/>
                  </a:solidFill>
                </a:ln>
                <a:solidFill>
                  <a:srgbClr val="00B05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007768" y="5723882"/>
            <a:ext cx="5616625" cy="720002"/>
            <a:chOff x="4439815" y="5373070"/>
            <a:chExt cx="5176673" cy="720002"/>
          </a:xfrm>
        </p:grpSpPr>
        <p:sp>
          <p:nvSpPr>
            <p:cNvPr id="18" name="流程图: 库存数据 53"/>
            <p:cNvSpPr/>
            <p:nvPr/>
          </p:nvSpPr>
          <p:spPr>
            <a:xfrm rot="10800000">
              <a:off x="5016320" y="5373216"/>
              <a:ext cx="4600168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5440463" y="5412097"/>
              <a:ext cx="338393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Conclusion</a:t>
              </a:r>
              <a:endParaRPr lang="zh-CN" altLang="en-US" sz="36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439815" y="5373070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>
                    <a:solidFill>
                      <a:srgbClr val="00B050"/>
                    </a:solidFill>
                  </a:ln>
                  <a:solidFill>
                    <a:srgbClr val="FF000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4</a:t>
              </a:r>
              <a:endParaRPr lang="zh-CN" altLang="en-US" sz="3600" b="1" dirty="0">
                <a:ln w="11430">
                  <a:solidFill>
                    <a:srgbClr val="00B050"/>
                  </a:solidFill>
                </a:ln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007768" y="1300798"/>
            <a:ext cx="5616625" cy="720080"/>
            <a:chOff x="4439815" y="1484784"/>
            <a:chExt cx="5184577" cy="720080"/>
          </a:xfrm>
        </p:grpSpPr>
        <p:sp>
          <p:nvSpPr>
            <p:cNvPr id="2" name="流程图: 库存数据 53"/>
            <p:cNvSpPr/>
            <p:nvPr/>
          </p:nvSpPr>
          <p:spPr>
            <a:xfrm rot="10800000">
              <a:off x="5016320" y="1484930"/>
              <a:ext cx="4608072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" name="矩形 2"/>
            <p:cNvSpPr>
              <a:spLocks noChangeArrowheads="1"/>
            </p:cNvSpPr>
            <p:nvPr/>
          </p:nvSpPr>
          <p:spPr bwMode="auto">
            <a:xfrm>
              <a:off x="5448367" y="1558533"/>
              <a:ext cx="374423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Backgrounds</a:t>
              </a:r>
              <a:endPara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4439815" y="1484784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1</a:t>
              </a:r>
              <a:endParaRPr lang="zh-CN" alt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26" name="标题 1"/>
          <p:cNvSpPr txBox="1"/>
          <p:nvPr/>
        </p:nvSpPr>
        <p:spPr>
          <a:xfrm>
            <a:off x="335360" y="68528"/>
            <a:ext cx="8053388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63"/>
    </mc:Choice>
    <mc:Fallback>
      <p:transition spd="slow" advTm="1163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4771" y="836711"/>
            <a:ext cx="2632176" cy="6027687"/>
          </a:xfrm>
          <a:prstGeom prst="rect">
            <a:avLst/>
          </a:prstGeom>
          <a:solidFill>
            <a:srgbClr val="2D73B9"/>
          </a:solidFill>
          <a:ln>
            <a:solidFill>
              <a:srgbClr val="2D73B9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4007768" y="2772685"/>
            <a:ext cx="5616625" cy="720002"/>
            <a:chOff x="4871863" y="2780928"/>
            <a:chExt cx="5616625" cy="720002"/>
          </a:xfrm>
        </p:grpSpPr>
        <p:sp>
          <p:nvSpPr>
            <p:cNvPr id="12" name="流程图: 库存数据 53"/>
            <p:cNvSpPr/>
            <p:nvPr/>
          </p:nvSpPr>
          <p:spPr>
            <a:xfrm rot="10800000">
              <a:off x="5448368" y="2781074"/>
              <a:ext cx="5040120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5951983" y="2801458"/>
              <a:ext cx="433494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9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Related work</a:t>
              </a:r>
              <a:endParaRPr lang="zh-CN" altLang="en-US" sz="3600" b="1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871863" y="2780928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/>
                  <a:solidFill>
                    <a:srgbClr val="7030A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2</a:t>
              </a:r>
              <a:endParaRPr lang="zh-CN" altLang="en-US" sz="3600" b="1" dirty="0">
                <a:ln w="11430"/>
                <a:solidFill>
                  <a:srgbClr val="7030A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007768" y="4245242"/>
            <a:ext cx="5616625" cy="720002"/>
            <a:chOff x="4879767" y="4005064"/>
            <a:chExt cx="5616625" cy="720002"/>
          </a:xfrm>
        </p:grpSpPr>
        <p:sp>
          <p:nvSpPr>
            <p:cNvPr id="15" name="流程图: 库存数据 53"/>
            <p:cNvSpPr/>
            <p:nvPr/>
          </p:nvSpPr>
          <p:spPr>
            <a:xfrm rot="10800000">
              <a:off x="5456272" y="4005210"/>
              <a:ext cx="5040120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5880415" y="4070845"/>
              <a:ext cx="447196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9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Method</a:t>
              </a:r>
              <a:endParaRPr lang="zh-CN" altLang="en-US" sz="3600" b="1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879767" y="4005064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>
                    <a:solidFill>
                      <a:srgbClr val="00B050"/>
                    </a:solidFill>
                  </a:ln>
                  <a:solidFill>
                    <a:srgbClr val="00B05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3</a:t>
              </a:r>
              <a:endParaRPr lang="zh-CN" altLang="en-US" sz="3600" b="1" dirty="0">
                <a:ln w="11430">
                  <a:solidFill>
                    <a:srgbClr val="00B050"/>
                  </a:solidFill>
                </a:ln>
                <a:solidFill>
                  <a:srgbClr val="00B05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007768" y="5723882"/>
            <a:ext cx="5616625" cy="720002"/>
            <a:chOff x="4439815" y="5373070"/>
            <a:chExt cx="5176673" cy="720002"/>
          </a:xfrm>
        </p:grpSpPr>
        <p:sp>
          <p:nvSpPr>
            <p:cNvPr id="18" name="流程图: 库存数据 53"/>
            <p:cNvSpPr/>
            <p:nvPr/>
          </p:nvSpPr>
          <p:spPr>
            <a:xfrm rot="10800000">
              <a:off x="5016320" y="5373216"/>
              <a:ext cx="4600168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5440463" y="5412097"/>
              <a:ext cx="338393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Conclusion</a:t>
              </a:r>
              <a:endPara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439815" y="5373070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>
                    <a:solidFill>
                      <a:srgbClr val="00B050"/>
                    </a:solidFill>
                  </a:ln>
                  <a:solidFill>
                    <a:srgbClr val="FF000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4</a:t>
              </a:r>
              <a:endParaRPr lang="zh-CN" altLang="en-US" sz="3600" b="1" dirty="0">
                <a:ln w="11430">
                  <a:solidFill>
                    <a:srgbClr val="00B050"/>
                  </a:solidFill>
                </a:ln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007768" y="1300798"/>
            <a:ext cx="5616625" cy="720080"/>
            <a:chOff x="4439815" y="1484784"/>
            <a:chExt cx="5184577" cy="720080"/>
          </a:xfrm>
        </p:grpSpPr>
        <p:sp>
          <p:nvSpPr>
            <p:cNvPr id="2" name="流程图: 库存数据 53"/>
            <p:cNvSpPr/>
            <p:nvPr/>
          </p:nvSpPr>
          <p:spPr>
            <a:xfrm rot="10800000">
              <a:off x="5016320" y="1484930"/>
              <a:ext cx="4608072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" name="矩形 2"/>
            <p:cNvSpPr>
              <a:spLocks noChangeArrowheads="1"/>
            </p:cNvSpPr>
            <p:nvPr/>
          </p:nvSpPr>
          <p:spPr bwMode="auto">
            <a:xfrm>
              <a:off x="5448367" y="1558533"/>
              <a:ext cx="374423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9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Backgrounds</a:t>
              </a:r>
              <a:endParaRPr lang="zh-CN" altLang="en-US" sz="3600" b="1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4439815" y="1484784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1</a:t>
              </a:r>
              <a:endParaRPr lang="zh-CN" alt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26" name="标题 1"/>
          <p:cNvSpPr txBox="1"/>
          <p:nvPr/>
        </p:nvSpPr>
        <p:spPr>
          <a:xfrm>
            <a:off x="335360" y="68528"/>
            <a:ext cx="8053388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63"/>
    </mc:Choice>
    <mc:Fallback>
      <p:transition spd="slow" advTm="1163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335360" y="68528"/>
            <a:ext cx="8053388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Conclusion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42021" y="1084582"/>
            <a:ext cx="11576708" cy="25077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ea typeface="微软雅黑" panose="020B0503020204020204" pitchFamily="34" charset="-122"/>
              </a:rPr>
              <a:t>Conclusion:</a:t>
            </a:r>
            <a:endParaRPr lang="en-US" altLang="zh-CN" b="1" dirty="0">
              <a:solidFill>
                <a:srgbClr val="FF0000"/>
              </a:solidFill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微软雅黑" panose="020B0503020204020204" pitchFamily="34" charset="-122"/>
              </a:rPr>
              <a:t>In the feature extraction we have introduced deformable convolution into U-Nets to achieve better feature encoding.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微软雅黑" panose="020B0503020204020204" pitchFamily="34" charset="-122"/>
              </a:rPr>
              <a:t>We have suggested the Ladder-ASPP for feature encoding and fusion. The Ladder-ASPP is superior to ASPP due to the dense connection and </a:t>
            </a:r>
            <a:r>
              <a:rPr lang="en-US" altLang="zh-CN" b="1" dirty="0" err="1">
                <a:ea typeface="微软雅黑" panose="020B0503020204020204" pitchFamily="34" charset="-122"/>
              </a:rPr>
              <a:t>atrous</a:t>
            </a:r>
            <a:r>
              <a:rPr lang="en-US" altLang="zh-CN" b="1" dirty="0">
                <a:ea typeface="微软雅黑" panose="020B0503020204020204" pitchFamily="34" charset="-122"/>
              </a:rPr>
              <a:t> convolution with variable dilation rate.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微软雅黑" panose="020B0503020204020204" pitchFamily="34" charset="-122"/>
              </a:rPr>
              <a:t>We obtained good performance in liver and liver-tumor segmentation on both the LITS and 3DIRCADb datasets.</a:t>
            </a:r>
            <a:endParaRPr lang="en-US" altLang="zh-CN" b="1" dirty="0"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35976" y="3819678"/>
            <a:ext cx="11576708" cy="25077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ea typeface="微软雅黑" panose="020B0503020204020204" pitchFamily="34" charset="-122"/>
              </a:rPr>
              <a:t>Future works:</a:t>
            </a:r>
            <a:endParaRPr lang="en-US" altLang="zh-CN" b="1" dirty="0">
              <a:solidFill>
                <a:srgbClr val="FF0000"/>
              </a:solidFill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微软雅黑" panose="020B0503020204020204" pitchFamily="34" charset="-122"/>
              </a:rPr>
              <a:t>3D Deformable Convolution.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微软雅黑" panose="020B0503020204020204" pitchFamily="34" charset="-122"/>
              </a:rPr>
              <a:t>3D Point Cloud Convolution.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微软雅黑" panose="020B0503020204020204" pitchFamily="34" charset="-122"/>
              </a:rPr>
              <a:t>Neural Architecture Search.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微软雅黑" panose="020B0503020204020204" pitchFamily="34" charset="-122"/>
              </a:rPr>
              <a:t>Few-shot sample self-supervised learning</a:t>
            </a:r>
            <a:endParaRPr lang="en-US" altLang="zh-CN" b="1" dirty="0"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9336" y="980728"/>
            <a:ext cx="11953328" cy="56166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标题 1"/>
          <p:cNvSpPr txBox="1"/>
          <p:nvPr/>
        </p:nvSpPr>
        <p:spPr>
          <a:xfrm>
            <a:off x="335360" y="68528"/>
            <a:ext cx="10801200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uestion</a:t>
            </a:r>
            <a:endParaRPr lang="zh-CN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内容占位符 2"/>
          <p:cNvSpPr txBox="1"/>
          <p:nvPr/>
        </p:nvSpPr>
        <p:spPr bwMode="auto">
          <a:xfrm>
            <a:off x="346981" y="2604256"/>
            <a:ext cx="11354697" cy="1894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en-US" altLang="zh-CN" sz="88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&amp;A</a:t>
            </a:r>
            <a:endParaRPr lang="en-US" altLang="zh-CN" sz="8800" dirty="0">
              <a:solidFill>
                <a:srgbClr val="CC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 eaLnBrk="1" hangingPunct="1">
              <a:buNone/>
            </a:pPr>
            <a:endParaRPr lang="en-US" altLang="zh-CN" sz="5400" dirty="0">
              <a:solidFill>
                <a:srgbClr val="CC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2"/>
          <p:cNvPicPr>
            <a:picLocks noChangeAspect="1" noChangeArrowheads="1"/>
          </p:cNvPicPr>
          <p:nvPr/>
        </p:nvPicPr>
        <p:blipFill rotWithShape="1">
          <a:blip r:embed="rId1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16" b="12109"/>
          <a:stretch>
            <a:fillRect/>
          </a:stretch>
        </p:blipFill>
        <p:spPr bwMode="auto">
          <a:xfrm>
            <a:off x="-14314" y="0"/>
            <a:ext cx="12295199" cy="6886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927648" y="2132856"/>
            <a:ext cx="7091621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altLang="zh-CN" sz="9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Thank you!</a:t>
            </a:r>
            <a:endParaRPr lang="en-US" altLang="zh-CN" sz="9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9376" y="4365104"/>
            <a:ext cx="115932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C00000"/>
                </a:solidFill>
                <a:ea typeface="微软雅黑" panose="020B0503020204020204" pitchFamily="34" charset="-122"/>
              </a:rPr>
              <a:t>Publication and Available code: </a:t>
            </a:r>
            <a:r>
              <a:rPr lang="en-US" altLang="zh-CN" sz="2800" dirty="0">
                <a:solidFill>
                  <a:srgbClr val="000000"/>
                </a:solidFill>
                <a:highlight>
                  <a:srgbClr val="FFFF00"/>
                </a:highlight>
                <a:ea typeface="微软雅黑" panose="020B0503020204020204" pitchFamily="34" charset="-122"/>
              </a:rPr>
              <a:t>https://github.com/SUST-reynole/DefEDNet.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>
          <a:xfrm>
            <a:off x="126304" y="17109"/>
            <a:ext cx="8053388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ver and Tumor Segmentation</a:t>
            </a:r>
            <a:endParaRPr lang="en-US" altLang="zh-CN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>
                <a:extLst>
                  <a:ext uri="{FF2B5EF4-FFF2-40B4-BE49-F238E27FC236}">
                    <ele attr="{0920608E-9FBD-4544-8E14-146A5BB1FE03}"/>
                  </a:ext>
                </a:extLst>
              </p:cNvPr>
              <p:cNvSpPr/>
              <p:nvPr/>
            </p:nvSpPr>
            <p:spPr>
              <a:xfrm>
                <a:off x="6525567" y="1652036"/>
                <a:ext cx="50199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5567" y="1652036"/>
                <a:ext cx="501997" cy="369332"/>
              </a:xfrm>
              <a:prstGeom prst="rect">
                <a:avLst/>
              </a:prstGeom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>
                <a:extLst>
                  <a:ext uri="{FF2B5EF4-FFF2-40B4-BE49-F238E27FC236}">
                    <ele attr="{D8D05CCA-1961-4774-AA55-7598D6D4042F}"/>
                  </a:ext>
                </a:extLst>
              </p:cNvPr>
              <p:cNvSpPr/>
              <p:nvPr/>
            </p:nvSpPr>
            <p:spPr>
              <a:xfrm>
                <a:off x="7677695" y="1340768"/>
                <a:ext cx="50199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7695" y="1340768"/>
                <a:ext cx="501997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>
                <a:extLst>
                  <a:ext uri="{FF2B5EF4-FFF2-40B4-BE49-F238E27FC236}">
                    <ele attr="{71FD619E-9701-4403-B1E4-C6BBE7FBF6A6}"/>
                  </a:ext>
                </a:extLst>
              </p:cNvPr>
              <p:cNvSpPr/>
              <p:nvPr/>
            </p:nvSpPr>
            <p:spPr>
              <a:xfrm>
                <a:off x="5301431" y="2084084"/>
                <a:ext cx="50199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1431" y="2084084"/>
                <a:ext cx="501997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>
                <a:extLst>
                  <a:ext uri="{FF2B5EF4-FFF2-40B4-BE49-F238E27FC236}">
                    <ele attr="{29295D1B-2451-4227-96A8-42E9ED80973E}"/>
                  </a:ext>
                </a:extLst>
              </p:cNvPr>
              <p:cNvSpPr/>
              <p:nvPr/>
            </p:nvSpPr>
            <p:spPr>
              <a:xfrm>
                <a:off x="5159896" y="1481688"/>
                <a:ext cx="496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9896" y="1481688"/>
                <a:ext cx="496674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矩形 19">
                <a:extLst>
                  <a:ext uri="{FF2B5EF4-FFF2-40B4-BE49-F238E27FC236}">
                    <ele attr="{8A007113-0A45-4279-8D06-D112DFD7AFEF}"/>
                  </a:ext>
                </a:extLst>
              </p:cNvPr>
              <p:cNvSpPr/>
              <p:nvPr/>
            </p:nvSpPr>
            <p:spPr>
              <a:xfrm>
                <a:off x="8185746" y="2978845"/>
                <a:ext cx="50199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5746" y="2978845"/>
                <a:ext cx="501997" cy="369332"/>
              </a:xfrm>
              <a:prstGeom prst="rect">
                <a:avLst/>
              </a:prstGeom>
              <a:blipFill rotWithShape="1">
                <a:blip r:embed="rId5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23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163" y="1052736"/>
            <a:ext cx="6690830" cy="5495446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6939344" y="1045599"/>
            <a:ext cx="5252655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>
                <a:ea typeface="微软雅黑" panose="020B0503020204020204" pitchFamily="34" charset="-122"/>
              </a:rPr>
              <a:t>Challenges:</a:t>
            </a:r>
            <a:endParaRPr lang="en-US" altLang="zh-CN" sz="2000" b="1" i="1" dirty="0"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000000"/>
                </a:solidFill>
                <a:ea typeface="微软雅黑" panose="020B0503020204020204" pitchFamily="34" charset="-122"/>
              </a:rPr>
              <a:t>The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 size</a:t>
            </a:r>
            <a:r>
              <a:rPr lang="en-US" altLang="zh-CN" sz="2000" dirty="0">
                <a:ea typeface="微软雅黑" panose="020B0503020204020204" pitchFamily="34" charset="-122"/>
              </a:rPr>
              <a:t>, 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shape</a:t>
            </a:r>
            <a:r>
              <a:rPr lang="en-US" altLang="zh-CN" sz="2000" dirty="0">
                <a:ea typeface="微软雅黑" panose="020B0503020204020204" pitchFamily="34" charset="-122"/>
              </a:rPr>
              <a:t>, and 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location</a:t>
            </a:r>
            <a:r>
              <a:rPr lang="en-US" altLang="zh-CN" sz="2000" dirty="0">
                <a:ea typeface="微软雅黑" panose="020B0503020204020204" pitchFamily="34" charset="-122"/>
              </a:rPr>
              <a:t> are complex and vary from person to person</a:t>
            </a:r>
            <a:endParaRPr lang="en-US" altLang="zh-CN" sz="2000" dirty="0"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微软雅黑" panose="020B0503020204020204" pitchFamily="34" charset="-122"/>
              </a:rPr>
              <a:t>The tumor edge is 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blurred</a:t>
            </a:r>
            <a:r>
              <a:rPr lang="en-US" altLang="zh-CN" sz="2000" dirty="0">
                <a:ea typeface="微软雅黑" panose="020B0503020204020204" pitchFamily="34" charset="-122"/>
              </a:rPr>
              <a:t> and may be adjacent to other organs and blood vessels</a:t>
            </a:r>
            <a:endParaRPr lang="en-US" altLang="zh-CN" sz="2000" dirty="0"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微软雅黑" panose="020B0503020204020204" pitchFamily="34" charset="-122"/>
              </a:rPr>
              <a:t>They are exhibit 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grayscale</a:t>
            </a:r>
            <a:r>
              <a:rPr lang="en-US" altLang="zh-CN" sz="2000" dirty="0">
                <a:ea typeface="微软雅黑" panose="020B0503020204020204" pitchFamily="34" charset="-122"/>
              </a:rPr>
              <a:t> values 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similar</a:t>
            </a:r>
            <a:r>
              <a:rPr lang="en-US" altLang="zh-CN" sz="2000" dirty="0">
                <a:ea typeface="微软雅黑" panose="020B0503020204020204" pitchFamily="34" charset="-122"/>
              </a:rPr>
              <a:t> to that of neighboring organs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微软雅黑" panose="020B0503020204020204" pitchFamily="34" charset="-122"/>
              </a:rPr>
              <a:t>There are 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pathological changes</a:t>
            </a:r>
            <a:endParaRPr lang="en-US" altLang="zh-CN" sz="2000" i="1" u="sng" dirty="0">
              <a:solidFill>
                <a:srgbClr val="C00000"/>
              </a:solidFill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微软雅黑" panose="020B0503020204020204" pitchFamily="34" charset="-122"/>
              </a:rPr>
              <a:t>The current neural network model has 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a large number of parameters and low robustness</a:t>
            </a:r>
            <a:endParaRPr lang="en-US" altLang="zh-CN" sz="2000" i="1" u="sng" dirty="0">
              <a:solidFill>
                <a:srgbClr val="C00000"/>
              </a:solidFill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sz="2000" i="1" u="sng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939344" y="4276149"/>
            <a:ext cx="518457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>
                <a:ea typeface="微软雅黑" panose="020B0503020204020204" pitchFamily="34" charset="-122"/>
              </a:rPr>
              <a:t> Opportunities:</a:t>
            </a:r>
            <a:endParaRPr lang="en-US" altLang="zh-CN" sz="2000" b="1" i="1" dirty="0"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000000"/>
                </a:solidFill>
                <a:ea typeface="微软雅黑" panose="020B0503020204020204" pitchFamily="34" charset="-122"/>
              </a:rPr>
              <a:t>Deep learning techniques are rapidly developing</a:t>
            </a:r>
            <a:endParaRPr lang="en-US" altLang="zh-CN" sz="2000" dirty="0">
              <a:solidFill>
                <a:srgbClr val="000000"/>
              </a:solidFill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000000"/>
                </a:solidFill>
                <a:ea typeface="微软雅黑" panose="020B0503020204020204" pitchFamily="34" charset="-122"/>
              </a:rPr>
              <a:t>We are in the era of 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big data in healthcare</a:t>
            </a:r>
            <a:endParaRPr lang="en-US" altLang="zh-CN" sz="2000" i="1" u="sng" dirty="0">
              <a:solidFill>
                <a:srgbClr val="C00000"/>
              </a:solidFill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微软雅黑" panose="020B0503020204020204" pitchFamily="34" charset="-122"/>
              </a:rPr>
              <a:t>Clear 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anatomical contextual information </a:t>
            </a:r>
            <a:r>
              <a:rPr lang="en-US" altLang="zh-CN" sz="2000" dirty="0">
                <a:ea typeface="微软雅黑" panose="020B0503020204020204" pitchFamily="34" charset="-122"/>
              </a:rPr>
              <a:t>from abdominal CT</a:t>
            </a:r>
            <a:endParaRPr lang="en-US" altLang="zh-CN" sz="2000" dirty="0"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微软雅黑" panose="020B0503020204020204" pitchFamily="34" charset="-122"/>
              </a:rPr>
              <a:t>The</a:t>
            </a:r>
            <a:r>
              <a:rPr lang="en-US" altLang="zh-CN" sz="20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 powerful computing </a:t>
            </a:r>
            <a:r>
              <a:rPr lang="en-US" altLang="zh-CN" sz="2000" dirty="0">
                <a:ea typeface="微软雅黑" panose="020B0503020204020204" pitchFamily="34" charset="-122"/>
              </a:rPr>
              <a:t>capability can be provided</a:t>
            </a:r>
            <a:endParaRPr lang="en-US" altLang="zh-CN" sz="2000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4771" y="836711"/>
            <a:ext cx="2632176" cy="6027687"/>
          </a:xfrm>
          <a:prstGeom prst="rect">
            <a:avLst/>
          </a:prstGeom>
          <a:solidFill>
            <a:srgbClr val="2D73B9"/>
          </a:solidFill>
          <a:ln>
            <a:solidFill>
              <a:srgbClr val="2D73B9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4007768" y="2772685"/>
            <a:ext cx="5616625" cy="720002"/>
            <a:chOff x="4871863" y="2780928"/>
            <a:chExt cx="5616625" cy="720002"/>
          </a:xfrm>
        </p:grpSpPr>
        <p:sp>
          <p:nvSpPr>
            <p:cNvPr id="12" name="流程图: 库存数据 53"/>
            <p:cNvSpPr/>
            <p:nvPr/>
          </p:nvSpPr>
          <p:spPr>
            <a:xfrm rot="10800000">
              <a:off x="5448368" y="2781074"/>
              <a:ext cx="5040120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5951983" y="2801458"/>
              <a:ext cx="433494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Related work</a:t>
              </a:r>
              <a:endPara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871863" y="2780928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/>
                  <a:solidFill>
                    <a:srgbClr val="7030A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2</a:t>
              </a:r>
              <a:endParaRPr lang="zh-CN" altLang="en-US" sz="3600" b="1" dirty="0">
                <a:ln w="11430"/>
                <a:solidFill>
                  <a:srgbClr val="7030A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007768" y="4221088"/>
            <a:ext cx="5616625" cy="720002"/>
            <a:chOff x="4879767" y="4005064"/>
            <a:chExt cx="5616625" cy="720002"/>
          </a:xfrm>
        </p:grpSpPr>
        <p:sp>
          <p:nvSpPr>
            <p:cNvPr id="15" name="流程图: 库存数据 53"/>
            <p:cNvSpPr/>
            <p:nvPr/>
          </p:nvSpPr>
          <p:spPr>
            <a:xfrm rot="10800000">
              <a:off x="5456272" y="4005210"/>
              <a:ext cx="5040120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5880415" y="4070845"/>
              <a:ext cx="447196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Method</a:t>
              </a:r>
              <a:endParaRPr lang="zh-CN" altLang="en-US" sz="36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879767" y="4005064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>
                    <a:solidFill>
                      <a:srgbClr val="00B050"/>
                    </a:solidFill>
                  </a:ln>
                  <a:solidFill>
                    <a:srgbClr val="00B05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3</a:t>
              </a:r>
              <a:endParaRPr lang="zh-CN" altLang="en-US" sz="3600" b="1" dirty="0">
                <a:ln w="11430">
                  <a:solidFill>
                    <a:srgbClr val="00B050"/>
                  </a:solidFill>
                </a:ln>
                <a:solidFill>
                  <a:srgbClr val="00B05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007768" y="5723882"/>
            <a:ext cx="5616625" cy="720002"/>
            <a:chOff x="4439815" y="5373070"/>
            <a:chExt cx="5176673" cy="720002"/>
          </a:xfrm>
        </p:grpSpPr>
        <p:sp>
          <p:nvSpPr>
            <p:cNvPr id="18" name="流程图: 库存数据 53"/>
            <p:cNvSpPr/>
            <p:nvPr/>
          </p:nvSpPr>
          <p:spPr>
            <a:xfrm rot="10800000">
              <a:off x="5016320" y="5373216"/>
              <a:ext cx="4600168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3600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5440463" y="5412097"/>
              <a:ext cx="338393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Conclusion</a:t>
              </a:r>
              <a:endParaRPr lang="zh-CN" altLang="en-US" sz="36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439815" y="5373070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>
                    <a:solidFill>
                      <a:srgbClr val="00B050"/>
                    </a:solidFill>
                  </a:ln>
                  <a:solidFill>
                    <a:srgbClr val="FF000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4</a:t>
              </a:r>
              <a:endParaRPr lang="zh-CN" altLang="en-US" sz="3600" b="1" dirty="0">
                <a:ln w="11430">
                  <a:solidFill>
                    <a:srgbClr val="00B050"/>
                  </a:solidFill>
                </a:ln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007768" y="1300798"/>
            <a:ext cx="5616625" cy="720080"/>
            <a:chOff x="4439815" y="1484784"/>
            <a:chExt cx="5184577" cy="720080"/>
          </a:xfrm>
        </p:grpSpPr>
        <p:sp>
          <p:nvSpPr>
            <p:cNvPr id="2" name="流程图: 库存数据 53"/>
            <p:cNvSpPr/>
            <p:nvPr/>
          </p:nvSpPr>
          <p:spPr>
            <a:xfrm rot="10800000">
              <a:off x="5016320" y="1484930"/>
              <a:ext cx="4608072" cy="719856"/>
            </a:xfrm>
            <a:custGeom>
              <a:avLst/>
              <a:gdLst>
                <a:gd name="connsiteX0" fmla="*/ 1667 w 10000"/>
                <a:gd name="connsiteY0" fmla="*/ 0 h 10000"/>
                <a:gd name="connsiteX1" fmla="*/ 10000 w 10000"/>
                <a:gd name="connsiteY1" fmla="*/ 0 h 10000"/>
                <a:gd name="connsiteX2" fmla="*/ 8333 w 10000"/>
                <a:gd name="connsiteY2" fmla="*/ 5000 h 10000"/>
                <a:gd name="connsiteX3" fmla="*/ 10000 w 10000"/>
                <a:gd name="connsiteY3" fmla="*/ 10000 h 10000"/>
                <a:gd name="connsiteX4" fmla="*/ 1667 w 10000"/>
                <a:gd name="connsiteY4" fmla="*/ 10000 h 10000"/>
                <a:gd name="connsiteX5" fmla="*/ 0 w 10000"/>
                <a:gd name="connsiteY5" fmla="*/ 5000 h 10000"/>
                <a:gd name="connsiteX6" fmla="*/ 1667 w 10000"/>
                <a:gd name="connsiteY6" fmla="*/ 0 h 10000"/>
                <a:gd name="connsiteX0-1" fmla="*/ 1980 w 10313"/>
                <a:gd name="connsiteY0-2" fmla="*/ 0 h 10000"/>
                <a:gd name="connsiteX1-3" fmla="*/ 10313 w 10313"/>
                <a:gd name="connsiteY1-4" fmla="*/ 0 h 10000"/>
                <a:gd name="connsiteX2-5" fmla="*/ 8646 w 10313"/>
                <a:gd name="connsiteY2-6" fmla="*/ 5000 h 10000"/>
                <a:gd name="connsiteX3-7" fmla="*/ 10313 w 10313"/>
                <a:gd name="connsiteY3-8" fmla="*/ 10000 h 10000"/>
                <a:gd name="connsiteX4-9" fmla="*/ 1980 w 10313"/>
                <a:gd name="connsiteY4-10" fmla="*/ 10000 h 10000"/>
                <a:gd name="connsiteX5-11" fmla="*/ 0 w 10313"/>
                <a:gd name="connsiteY5-12" fmla="*/ 5000 h 10000"/>
                <a:gd name="connsiteX6-13" fmla="*/ 1980 w 10313"/>
                <a:gd name="connsiteY6-14" fmla="*/ 0 h 10000"/>
                <a:gd name="connsiteX0-15" fmla="*/ 1980 w 10313"/>
                <a:gd name="connsiteY0-16" fmla="*/ 0 h 10000"/>
                <a:gd name="connsiteX1-17" fmla="*/ 10313 w 10313"/>
                <a:gd name="connsiteY1-18" fmla="*/ 0 h 10000"/>
                <a:gd name="connsiteX2-19" fmla="*/ 8646 w 10313"/>
                <a:gd name="connsiteY2-20" fmla="*/ 5000 h 10000"/>
                <a:gd name="connsiteX3-21" fmla="*/ 10313 w 10313"/>
                <a:gd name="connsiteY3-22" fmla="*/ 10000 h 10000"/>
                <a:gd name="connsiteX4-23" fmla="*/ 1980 w 10313"/>
                <a:gd name="connsiteY4-24" fmla="*/ 10000 h 10000"/>
                <a:gd name="connsiteX5-25" fmla="*/ 0 w 10313"/>
                <a:gd name="connsiteY5-26" fmla="*/ 5000 h 10000"/>
                <a:gd name="connsiteX6-27" fmla="*/ 1980 w 10313"/>
                <a:gd name="connsiteY6-28" fmla="*/ 0 h 10000"/>
                <a:gd name="connsiteX0-29" fmla="*/ 610 w 8943"/>
                <a:gd name="connsiteY0-30" fmla="*/ 0 h 10000"/>
                <a:gd name="connsiteX1-31" fmla="*/ 8943 w 8943"/>
                <a:gd name="connsiteY1-32" fmla="*/ 0 h 10000"/>
                <a:gd name="connsiteX2-33" fmla="*/ 7276 w 8943"/>
                <a:gd name="connsiteY2-34" fmla="*/ 5000 h 10000"/>
                <a:gd name="connsiteX3-35" fmla="*/ 8943 w 8943"/>
                <a:gd name="connsiteY3-36" fmla="*/ 10000 h 10000"/>
                <a:gd name="connsiteX4-37" fmla="*/ 610 w 8943"/>
                <a:gd name="connsiteY4-38" fmla="*/ 10000 h 10000"/>
                <a:gd name="connsiteX5-39" fmla="*/ 86 w 8943"/>
                <a:gd name="connsiteY5-40" fmla="*/ 4824 h 10000"/>
                <a:gd name="connsiteX6-41" fmla="*/ 610 w 8943"/>
                <a:gd name="connsiteY6-42" fmla="*/ 0 h 10000"/>
                <a:gd name="connsiteX0-43" fmla="*/ 682 w 10000"/>
                <a:gd name="connsiteY0-44" fmla="*/ 0 h 10000"/>
                <a:gd name="connsiteX1-45" fmla="*/ 10000 w 10000"/>
                <a:gd name="connsiteY1-46" fmla="*/ 0 h 10000"/>
                <a:gd name="connsiteX2-47" fmla="*/ 8136 w 10000"/>
                <a:gd name="connsiteY2-48" fmla="*/ 5000 h 10000"/>
                <a:gd name="connsiteX3-49" fmla="*/ 10000 w 10000"/>
                <a:gd name="connsiteY3-50" fmla="*/ 10000 h 10000"/>
                <a:gd name="connsiteX4-51" fmla="*/ 682 w 10000"/>
                <a:gd name="connsiteY4-52" fmla="*/ 10000 h 10000"/>
                <a:gd name="connsiteX5-53" fmla="*/ 96 w 10000"/>
                <a:gd name="connsiteY5-54" fmla="*/ 4824 h 10000"/>
                <a:gd name="connsiteX6-55" fmla="*/ 682 w 10000"/>
                <a:gd name="connsiteY6-56" fmla="*/ 0 h 10000"/>
                <a:gd name="connsiteX0-57" fmla="*/ 588 w 9906"/>
                <a:gd name="connsiteY0-58" fmla="*/ 0 h 10000"/>
                <a:gd name="connsiteX1-59" fmla="*/ 9906 w 9906"/>
                <a:gd name="connsiteY1-60" fmla="*/ 0 h 10000"/>
                <a:gd name="connsiteX2-61" fmla="*/ 8042 w 9906"/>
                <a:gd name="connsiteY2-62" fmla="*/ 5000 h 10000"/>
                <a:gd name="connsiteX3-63" fmla="*/ 9906 w 9906"/>
                <a:gd name="connsiteY3-64" fmla="*/ 10000 h 10000"/>
                <a:gd name="connsiteX4-65" fmla="*/ 588 w 9906"/>
                <a:gd name="connsiteY4-66" fmla="*/ 10000 h 10000"/>
                <a:gd name="connsiteX5-67" fmla="*/ 2 w 9906"/>
                <a:gd name="connsiteY5-68" fmla="*/ 4824 h 10000"/>
                <a:gd name="connsiteX6-69" fmla="*/ 588 w 9906"/>
                <a:gd name="connsiteY6-70" fmla="*/ 0 h 10000"/>
                <a:gd name="connsiteX0-71" fmla="*/ 594 w 10000"/>
                <a:gd name="connsiteY0-72" fmla="*/ 0 h 10000"/>
                <a:gd name="connsiteX1-73" fmla="*/ 10000 w 10000"/>
                <a:gd name="connsiteY1-74" fmla="*/ 0 h 10000"/>
                <a:gd name="connsiteX2-75" fmla="*/ 8118 w 10000"/>
                <a:gd name="connsiteY2-76" fmla="*/ 5000 h 10000"/>
                <a:gd name="connsiteX3-77" fmla="*/ 10000 w 10000"/>
                <a:gd name="connsiteY3-78" fmla="*/ 10000 h 10000"/>
                <a:gd name="connsiteX4-79" fmla="*/ 594 w 10000"/>
                <a:gd name="connsiteY4-80" fmla="*/ 10000 h 10000"/>
                <a:gd name="connsiteX5-81" fmla="*/ 2 w 10000"/>
                <a:gd name="connsiteY5-82" fmla="*/ 4824 h 10000"/>
                <a:gd name="connsiteX6-83" fmla="*/ 594 w 10000"/>
                <a:gd name="connsiteY6-84" fmla="*/ 0 h 10000"/>
                <a:gd name="connsiteX0-85" fmla="*/ 592 w 9998"/>
                <a:gd name="connsiteY0-86" fmla="*/ 0 h 10000"/>
                <a:gd name="connsiteX1-87" fmla="*/ 9998 w 9998"/>
                <a:gd name="connsiteY1-88" fmla="*/ 0 h 10000"/>
                <a:gd name="connsiteX2-89" fmla="*/ 8116 w 9998"/>
                <a:gd name="connsiteY2-90" fmla="*/ 5000 h 10000"/>
                <a:gd name="connsiteX3-91" fmla="*/ 9998 w 9998"/>
                <a:gd name="connsiteY3-92" fmla="*/ 10000 h 10000"/>
                <a:gd name="connsiteX4-93" fmla="*/ 592 w 9998"/>
                <a:gd name="connsiteY4-94" fmla="*/ 10000 h 10000"/>
                <a:gd name="connsiteX5-95" fmla="*/ 0 w 9998"/>
                <a:gd name="connsiteY5-96" fmla="*/ 4824 h 10000"/>
                <a:gd name="connsiteX6-97" fmla="*/ 592 w 9998"/>
                <a:gd name="connsiteY6-98" fmla="*/ 0 h 10000"/>
                <a:gd name="connsiteX0-99" fmla="*/ 592 w 10000"/>
                <a:gd name="connsiteY0-100" fmla="*/ 0 h 10000"/>
                <a:gd name="connsiteX1-101" fmla="*/ 10000 w 10000"/>
                <a:gd name="connsiteY1-102" fmla="*/ 0 h 10000"/>
                <a:gd name="connsiteX2-103" fmla="*/ 9575 w 10000"/>
                <a:gd name="connsiteY2-104" fmla="*/ 5353 h 10000"/>
                <a:gd name="connsiteX3-105" fmla="*/ 10000 w 10000"/>
                <a:gd name="connsiteY3-106" fmla="*/ 10000 h 10000"/>
                <a:gd name="connsiteX4-107" fmla="*/ 592 w 10000"/>
                <a:gd name="connsiteY4-108" fmla="*/ 10000 h 10000"/>
                <a:gd name="connsiteX5-109" fmla="*/ 0 w 10000"/>
                <a:gd name="connsiteY5-110" fmla="*/ 4824 h 10000"/>
                <a:gd name="connsiteX6-111" fmla="*/ 592 w 10000"/>
                <a:gd name="connsiteY6-112" fmla="*/ 0 h 10000"/>
                <a:gd name="connsiteX0-113" fmla="*/ 592 w 10000"/>
                <a:gd name="connsiteY0-114" fmla="*/ 0 h 10000"/>
                <a:gd name="connsiteX1-115" fmla="*/ 10000 w 10000"/>
                <a:gd name="connsiteY1-116" fmla="*/ 0 h 10000"/>
                <a:gd name="connsiteX2-117" fmla="*/ 9575 w 10000"/>
                <a:gd name="connsiteY2-118" fmla="*/ 5353 h 10000"/>
                <a:gd name="connsiteX3-119" fmla="*/ 10000 w 10000"/>
                <a:gd name="connsiteY3-120" fmla="*/ 10000 h 10000"/>
                <a:gd name="connsiteX4-121" fmla="*/ 592 w 10000"/>
                <a:gd name="connsiteY4-122" fmla="*/ 10000 h 10000"/>
                <a:gd name="connsiteX5-123" fmla="*/ 0 w 10000"/>
                <a:gd name="connsiteY5-124" fmla="*/ 4824 h 10000"/>
                <a:gd name="connsiteX6-125" fmla="*/ 592 w 10000"/>
                <a:gd name="connsiteY6-126" fmla="*/ 0 h 10000"/>
                <a:gd name="connsiteX0-127" fmla="*/ 592 w 10000"/>
                <a:gd name="connsiteY0-128" fmla="*/ 0 h 10000"/>
                <a:gd name="connsiteX1-129" fmla="*/ 10000 w 10000"/>
                <a:gd name="connsiteY1-130" fmla="*/ 0 h 10000"/>
                <a:gd name="connsiteX2-131" fmla="*/ 9575 w 10000"/>
                <a:gd name="connsiteY2-132" fmla="*/ 5353 h 10000"/>
                <a:gd name="connsiteX3-133" fmla="*/ 10000 w 10000"/>
                <a:gd name="connsiteY3-134" fmla="*/ 10000 h 10000"/>
                <a:gd name="connsiteX4-135" fmla="*/ 592 w 10000"/>
                <a:gd name="connsiteY4-136" fmla="*/ 10000 h 10000"/>
                <a:gd name="connsiteX5-137" fmla="*/ 0 w 10000"/>
                <a:gd name="connsiteY5-138" fmla="*/ 4824 h 10000"/>
                <a:gd name="connsiteX6-139" fmla="*/ 592 w 10000"/>
                <a:gd name="connsiteY6-140" fmla="*/ 0 h 10000"/>
                <a:gd name="connsiteX0-141" fmla="*/ 592 w 10000"/>
                <a:gd name="connsiteY0-142" fmla="*/ 0 h 10000"/>
                <a:gd name="connsiteX1-143" fmla="*/ 10000 w 10000"/>
                <a:gd name="connsiteY1-144" fmla="*/ 0 h 10000"/>
                <a:gd name="connsiteX2-145" fmla="*/ 9575 w 10000"/>
                <a:gd name="connsiteY2-146" fmla="*/ 5353 h 10000"/>
                <a:gd name="connsiteX3-147" fmla="*/ 10000 w 10000"/>
                <a:gd name="connsiteY3-148" fmla="*/ 10000 h 10000"/>
                <a:gd name="connsiteX4-149" fmla="*/ 592 w 10000"/>
                <a:gd name="connsiteY4-150" fmla="*/ 10000 h 10000"/>
                <a:gd name="connsiteX5-151" fmla="*/ 0 w 10000"/>
                <a:gd name="connsiteY5-152" fmla="*/ 4824 h 10000"/>
                <a:gd name="connsiteX6-153" fmla="*/ 592 w 10000"/>
                <a:gd name="connsiteY6-154" fmla="*/ 0 h 10000"/>
                <a:gd name="connsiteX0-155" fmla="*/ 592 w 10000"/>
                <a:gd name="connsiteY0-156" fmla="*/ 0 h 10010"/>
                <a:gd name="connsiteX1-157" fmla="*/ 10000 w 10000"/>
                <a:gd name="connsiteY1-158" fmla="*/ 0 h 10010"/>
                <a:gd name="connsiteX2-159" fmla="*/ 9575 w 10000"/>
                <a:gd name="connsiteY2-160" fmla="*/ 5353 h 10010"/>
                <a:gd name="connsiteX3-161" fmla="*/ 10000 w 10000"/>
                <a:gd name="connsiteY3-162" fmla="*/ 10000 h 10010"/>
                <a:gd name="connsiteX4-163" fmla="*/ 592 w 10000"/>
                <a:gd name="connsiteY4-164" fmla="*/ 10000 h 10010"/>
                <a:gd name="connsiteX5-165" fmla="*/ 0 w 10000"/>
                <a:gd name="connsiteY5-166" fmla="*/ 4824 h 10010"/>
                <a:gd name="connsiteX6-167" fmla="*/ 592 w 10000"/>
                <a:gd name="connsiteY6-168" fmla="*/ 0 h 10010"/>
                <a:gd name="connsiteX0-169" fmla="*/ 592 w 10000"/>
                <a:gd name="connsiteY0-170" fmla="*/ 0 h 10009"/>
                <a:gd name="connsiteX1-171" fmla="*/ 10000 w 10000"/>
                <a:gd name="connsiteY1-172" fmla="*/ 0 h 10009"/>
                <a:gd name="connsiteX2-173" fmla="*/ 9463 w 10000"/>
                <a:gd name="connsiteY2-174" fmla="*/ 5176 h 10009"/>
                <a:gd name="connsiteX3-175" fmla="*/ 10000 w 10000"/>
                <a:gd name="connsiteY3-176" fmla="*/ 10000 h 10009"/>
                <a:gd name="connsiteX4-177" fmla="*/ 592 w 10000"/>
                <a:gd name="connsiteY4-178" fmla="*/ 10000 h 10009"/>
                <a:gd name="connsiteX5-179" fmla="*/ 0 w 10000"/>
                <a:gd name="connsiteY5-180" fmla="*/ 4824 h 10009"/>
                <a:gd name="connsiteX6-181" fmla="*/ 592 w 10000"/>
                <a:gd name="connsiteY6-182" fmla="*/ 0 h 10009"/>
                <a:gd name="connsiteX0-183" fmla="*/ 592 w 10000"/>
                <a:gd name="connsiteY0-184" fmla="*/ 0 h 10008"/>
                <a:gd name="connsiteX1-185" fmla="*/ 10000 w 10000"/>
                <a:gd name="connsiteY1-186" fmla="*/ 0 h 10008"/>
                <a:gd name="connsiteX2-187" fmla="*/ 9431 w 10000"/>
                <a:gd name="connsiteY2-188" fmla="*/ 4911 h 10008"/>
                <a:gd name="connsiteX3-189" fmla="*/ 10000 w 10000"/>
                <a:gd name="connsiteY3-190" fmla="*/ 10000 h 10008"/>
                <a:gd name="connsiteX4-191" fmla="*/ 592 w 10000"/>
                <a:gd name="connsiteY4-192" fmla="*/ 10000 h 10008"/>
                <a:gd name="connsiteX5-193" fmla="*/ 0 w 10000"/>
                <a:gd name="connsiteY5-194" fmla="*/ 4824 h 10008"/>
                <a:gd name="connsiteX6-195" fmla="*/ 592 w 10000"/>
                <a:gd name="connsiteY6-196" fmla="*/ 0 h 1000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10008">
                  <a:moveTo>
                    <a:pt x="592" y="0"/>
                  </a:moveTo>
                  <a:lnTo>
                    <a:pt x="10000" y="0"/>
                  </a:lnTo>
                  <a:cubicBezTo>
                    <a:pt x="9751" y="0"/>
                    <a:pt x="9431" y="2150"/>
                    <a:pt x="9431" y="4911"/>
                  </a:cubicBezTo>
                  <a:cubicBezTo>
                    <a:pt x="9431" y="7672"/>
                    <a:pt x="9792" y="10176"/>
                    <a:pt x="10000" y="10000"/>
                  </a:cubicBezTo>
                  <a:lnTo>
                    <a:pt x="592" y="10000"/>
                  </a:lnTo>
                  <a:cubicBezTo>
                    <a:pt x="177" y="9823"/>
                    <a:pt x="0" y="7585"/>
                    <a:pt x="0" y="4824"/>
                  </a:cubicBezTo>
                  <a:cubicBezTo>
                    <a:pt x="0" y="2063"/>
                    <a:pt x="239" y="176"/>
                    <a:pt x="592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7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" name="矩形 2"/>
            <p:cNvSpPr>
              <a:spLocks noChangeArrowheads="1"/>
            </p:cNvSpPr>
            <p:nvPr/>
          </p:nvSpPr>
          <p:spPr bwMode="auto">
            <a:xfrm>
              <a:off x="5448367" y="1558533"/>
              <a:ext cx="374423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3600" b="1" dirty="0">
                  <a:solidFill>
                    <a:schemeClr val="bg2">
                      <a:lumMod val="9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rPr>
                <a:t>Backgrounds</a:t>
              </a:r>
              <a:endParaRPr lang="zh-CN" altLang="en-US" sz="3600" b="1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4439815" y="1484784"/>
              <a:ext cx="746185" cy="72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  <a:effectLst>
              <a:outerShdw blurRad="152400" sx="106000" sy="106000" algn="ctr" rotWithShape="0">
                <a:prstClr val="black">
                  <a:alpha val="6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altLang="zh-CN" sz="3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1</a:t>
              </a:r>
              <a:endParaRPr lang="zh-CN" alt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26" name="标题 1"/>
          <p:cNvSpPr txBox="1"/>
          <p:nvPr/>
        </p:nvSpPr>
        <p:spPr>
          <a:xfrm>
            <a:off x="335360" y="68528"/>
            <a:ext cx="8053388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63"/>
    </mc:Choice>
    <mc:Fallback>
      <p:transition spd="slow" advTm="1163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88809" y="1477969"/>
            <a:ext cx="8184232" cy="3362155"/>
          </a:xfrm>
          <a:prstGeom prst="rect">
            <a:avLst/>
          </a:prstGeom>
        </p:spPr>
      </p:pic>
      <p:sp>
        <p:nvSpPr>
          <p:cNvPr id="9" name="内容占位符 2"/>
          <p:cNvSpPr txBox="1"/>
          <p:nvPr/>
        </p:nvSpPr>
        <p:spPr bwMode="auto">
          <a:xfrm>
            <a:off x="479376" y="4437112"/>
            <a:ext cx="11521281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dvantages: </a:t>
            </a:r>
            <a:endParaRPr lang="en-US" altLang="zh-CN" sz="1800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"/>
            </a:pP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</a:rPr>
              <a:t>FCN firstly presents the idea of </a:t>
            </a:r>
            <a:r>
              <a:rPr lang="en-US" altLang="zh-CN" sz="1600" i="1" u="sng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ncoder-decoder,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</a:rPr>
              <a:t> the idea is effective for image segmentation.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"/>
            </a:pP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</a:rPr>
              <a:t>FCN firstly adopts </a:t>
            </a:r>
            <a:r>
              <a:rPr lang="en-US" altLang="zh-CN" sz="1600" i="1" u="sng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fully convolution 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</a:rPr>
              <a:t>operation instead of fully connection, which improves the computational efficient.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"/>
            </a:pP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</a:rPr>
              <a:t>FCN firstly adopts the idea of </a:t>
            </a:r>
            <a:r>
              <a:rPr lang="en-US" altLang="zh-CN" sz="1600" i="1" u="sng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feature fusion 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</a:rPr>
              <a:t>of low-level and high-level features.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63352" y="1772816"/>
            <a:ext cx="2592288" cy="2231380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Dis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The </a:t>
            </a:r>
            <a:r>
              <a:rPr lang="en-US" altLang="zh-CN" sz="16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decoder</a:t>
            </a:r>
            <a:r>
              <a:rPr lang="en-US" altLang="zh-CN" sz="1600" dirty="0">
                <a:ea typeface="微软雅黑" panose="020B0503020204020204" pitchFamily="34" charset="-122"/>
              </a:rPr>
              <a:t> is too coarse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Feature fusion uses the way of </a:t>
            </a:r>
            <a:r>
              <a:rPr lang="en-US" altLang="zh-CN" sz="1600" i="1" u="sng" dirty="0">
                <a:solidFill>
                  <a:srgbClr val="C00000"/>
                </a:solidFill>
                <a:ea typeface="微软雅黑" panose="020B0503020204020204" pitchFamily="34" charset="-122"/>
              </a:rPr>
              <a:t>adding</a:t>
            </a:r>
            <a:r>
              <a:rPr lang="en-US" altLang="zh-CN" sz="1600" dirty="0">
                <a:ea typeface="微软雅黑" panose="020B0503020204020204" pitchFamily="34" charset="-122"/>
              </a:rPr>
              <a:t>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Backbone network is </a:t>
            </a:r>
            <a:r>
              <a:rPr lang="en-US" altLang="zh-CN" sz="1600" dirty="0" err="1">
                <a:ea typeface="微软雅黑" panose="020B0503020204020204" pitchFamily="34" charset="-122"/>
              </a:rPr>
              <a:t>VGG16</a:t>
            </a:r>
            <a:r>
              <a:rPr lang="en-US" altLang="zh-CN" sz="1600" dirty="0">
                <a:ea typeface="微软雅黑" panose="020B0503020204020204" pitchFamily="34" charset="-122"/>
              </a:rPr>
              <a:t>/19 leading to large memory usage.</a:t>
            </a:r>
            <a:endParaRPr lang="en-US" altLang="zh-CN" sz="1600" dirty="0"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60096" y="890679"/>
            <a:ext cx="36724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1" u="sng" dirty="0">
                <a:ea typeface="微软雅黑" panose="020B0503020204020204" pitchFamily="34" charset="-122"/>
              </a:rPr>
              <a:t>The encoder consists of </a:t>
            </a:r>
            <a:r>
              <a:rPr lang="en-US" altLang="zh-CN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4 pooling layers</a:t>
            </a:r>
            <a:r>
              <a:rPr lang="en-US" altLang="zh-CN" i="1" u="sng" dirty="0">
                <a:ea typeface="微软雅黑" panose="020B0503020204020204" pitchFamily="34" charset="-122"/>
              </a:rPr>
              <a:t> and </a:t>
            </a:r>
            <a:r>
              <a:rPr lang="en-US" altLang="zh-CN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9 convolutional layers</a:t>
            </a:r>
            <a:r>
              <a:rPr lang="en-US" altLang="zh-CN" i="1" u="sng" dirty="0">
                <a:ea typeface="微软雅黑" panose="020B0503020204020204" pitchFamily="34" charset="-122"/>
              </a:rPr>
              <a:t>;</a:t>
            </a:r>
            <a:endParaRPr lang="en-US" altLang="zh-CN" i="1" u="sng" dirty="0">
              <a:ea typeface="微软雅黑" panose="020B0503020204020204" pitchFamily="34" charset="-122"/>
            </a:endParaRPr>
          </a:p>
          <a:p>
            <a:r>
              <a:rPr lang="en-US" altLang="zh-CN" i="1" u="sng" dirty="0">
                <a:ea typeface="微软雅黑" panose="020B0503020204020204" pitchFamily="34" charset="-122"/>
              </a:rPr>
              <a:t>The decoder consists of </a:t>
            </a:r>
            <a:r>
              <a:rPr lang="en-US" altLang="zh-CN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3 deconvolutional layers</a:t>
            </a:r>
            <a:r>
              <a:rPr lang="en-US" altLang="zh-CN" i="1" u="sng" dirty="0">
                <a:ea typeface="微软雅黑" panose="020B0503020204020204" pitchFamily="34" charset="-122"/>
              </a:rPr>
              <a:t>.</a:t>
            </a:r>
            <a:endParaRPr lang="zh-CN" altLang="en-US" dirty="0"/>
          </a:p>
        </p:txBody>
      </p:sp>
      <p:sp>
        <p:nvSpPr>
          <p:cNvPr id="10" name="标题 1"/>
          <p:cNvSpPr txBox="1"/>
          <p:nvPr/>
        </p:nvSpPr>
        <p:spPr>
          <a:xfrm>
            <a:off x="335360" y="68528"/>
            <a:ext cx="8856984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CN (Fully Convolutional Networks)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45828" y="6304689"/>
            <a:ext cx="118456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 E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helhamer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J. Long, T. Darrell, “Fully Convolutional Networks for Semantic Segmentation”, IEEE Trans. Pattern Anal. Mach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ll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vol. 39, no. 4, pp. 640-651, May. 2016.</a:t>
            </a:r>
            <a:endParaRPr lang="zh-CN" altLang="en-US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790" y="1102864"/>
            <a:ext cx="6708346" cy="465227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994411" y="3485909"/>
            <a:ext cx="3358173" cy="2477601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Dis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The common convolution adopts convolution kernels </a:t>
            </a:r>
            <a:r>
              <a:rPr lang="en-US" altLang="zh-CN" sz="1600" dirty="0">
                <a:solidFill>
                  <a:srgbClr val="FF0000"/>
                </a:solidFill>
                <a:ea typeface="微软雅黑" panose="020B0503020204020204" pitchFamily="34" charset="-122"/>
              </a:rPr>
              <a:t>with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fixed geometric structures</a:t>
            </a:r>
            <a:r>
              <a:rPr lang="en-US" altLang="zh-CN" sz="1600" dirty="0">
                <a:ea typeface="微软雅黑" panose="020B0503020204020204" pitchFamily="34" charset="-122"/>
              </a:rPr>
              <a:t>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The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fixed perceptive field </a:t>
            </a:r>
            <a:r>
              <a:rPr lang="en-US" altLang="zh-CN" sz="1600" dirty="0">
                <a:ea typeface="微软雅黑" panose="020B0503020204020204" pitchFamily="34" charset="-122"/>
              </a:rPr>
              <a:t>lose the global information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Skip connection is simple and can be improved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The model size is large</a:t>
            </a:r>
            <a:endParaRPr lang="en-US" altLang="zh-CN" sz="1600" dirty="0"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994411" y="1196752"/>
            <a:ext cx="3358173" cy="1985159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A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perfectly symmetric </a:t>
            </a:r>
            <a:r>
              <a:rPr lang="en-US" altLang="zh-CN" sz="1600" dirty="0">
                <a:ea typeface="微软雅黑" panose="020B0503020204020204" pitchFamily="34" charset="-122"/>
              </a:rPr>
              <a:t>network structure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 err="1">
                <a:ea typeface="微软雅黑" panose="020B0503020204020204" pitchFamily="34" charset="-122"/>
              </a:rPr>
              <a:t>Deconvolution+convolution</a:t>
            </a:r>
            <a:r>
              <a:rPr lang="en-US" altLang="zh-CN" sz="1600" dirty="0">
                <a:ea typeface="微软雅黑" panose="020B0503020204020204" pitchFamily="34" charset="-122"/>
              </a:rPr>
              <a:t> can improve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feature fusion.</a:t>
            </a:r>
            <a:endParaRPr lang="en-US" altLang="zh-CN" sz="1600" i="1" u="sng" dirty="0">
              <a:solidFill>
                <a:srgbClr val="FF0000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Skip connection uses the way of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concatenate</a:t>
            </a:r>
            <a:r>
              <a:rPr lang="en-US" altLang="zh-CN" sz="1600" dirty="0">
                <a:ea typeface="微软雅黑" panose="020B0503020204020204" pitchFamily="34" charset="-122"/>
              </a:rPr>
              <a:t>.</a:t>
            </a:r>
            <a:endParaRPr lang="en-US" altLang="zh-CN" sz="1600" dirty="0"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4504" y="3485909"/>
            <a:ext cx="22183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4 down-sampling</a:t>
            </a:r>
            <a:endParaRPr lang="en-US" altLang="zh-CN" i="1" u="sng" dirty="0">
              <a:solidFill>
                <a:srgbClr val="FF0000"/>
              </a:solidFill>
              <a:ea typeface="微软雅黑" panose="020B0503020204020204" pitchFamily="34" charset="-122"/>
            </a:endParaRPr>
          </a:p>
          <a:p>
            <a:r>
              <a:rPr lang="en-US" altLang="zh-CN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8 convolutional layers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279576" y="1484784"/>
            <a:ext cx="2839239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u="sng" dirty="0">
                <a:solidFill>
                  <a:srgbClr val="FF0000"/>
                </a:solidFill>
                <a:highlight>
                  <a:srgbClr val="FFFFFF"/>
                </a:highlight>
                <a:ea typeface="微软雅黑" panose="020B0503020204020204" pitchFamily="34" charset="-122"/>
              </a:rPr>
              <a:t>FCN </a:t>
            </a:r>
            <a:r>
              <a:rPr lang="en-US" altLang="zh-CN" i="1" u="sng" dirty="0" err="1">
                <a:solidFill>
                  <a:srgbClr val="FF0000"/>
                </a:solidFill>
                <a:highlight>
                  <a:srgbClr val="FFFFFF"/>
                </a:highlight>
                <a:ea typeface="微软雅黑" panose="020B0503020204020204" pitchFamily="34" charset="-122"/>
              </a:rPr>
              <a:t>226M</a:t>
            </a:r>
            <a:r>
              <a:rPr lang="en-US" altLang="zh-CN" i="1" u="sng" dirty="0">
                <a:solidFill>
                  <a:srgbClr val="FF0000"/>
                </a:solidFill>
                <a:highlight>
                  <a:srgbClr val="FFFFFF"/>
                </a:highlight>
                <a:ea typeface="微软雅黑" panose="020B0503020204020204" pitchFamily="34" charset="-122"/>
              </a:rPr>
              <a:t> vs. U-Net </a:t>
            </a:r>
            <a:r>
              <a:rPr lang="en-US" altLang="zh-CN" i="1" u="sng" dirty="0" err="1">
                <a:solidFill>
                  <a:srgbClr val="FF0000"/>
                </a:solidFill>
                <a:highlight>
                  <a:srgbClr val="FFFFFF"/>
                </a:highlight>
                <a:ea typeface="微软雅黑" panose="020B0503020204020204" pitchFamily="34" charset="-122"/>
              </a:rPr>
              <a:t>51M</a:t>
            </a:r>
            <a:endParaRPr lang="en-US" altLang="zh-CN" i="1" u="sng" dirty="0">
              <a:solidFill>
                <a:srgbClr val="FF0000"/>
              </a:solidFill>
              <a:highlight>
                <a:srgbClr val="FFFFFF"/>
              </a:highlight>
              <a:ea typeface="微软雅黑" panose="020B0503020204020204" pitchFamily="34" charset="-122"/>
            </a:endParaRPr>
          </a:p>
          <a:p>
            <a:r>
              <a:rPr lang="en-US" altLang="zh-CN" sz="1600" i="1" u="sng" dirty="0">
                <a:solidFill>
                  <a:srgbClr val="FF0000"/>
                </a:solidFill>
                <a:highlight>
                  <a:srgbClr val="FFFFFF"/>
                </a:highlight>
                <a:ea typeface="微软雅黑" panose="020B0503020204020204" pitchFamily="34" charset="-122"/>
              </a:rPr>
              <a:t>   Less convolution kernels</a:t>
            </a:r>
            <a:endParaRPr lang="zh-CN" altLang="en-US" sz="1600" i="1" u="sng" dirty="0">
              <a:solidFill>
                <a:srgbClr val="FF0000"/>
              </a:solidFill>
              <a:highlight>
                <a:srgbClr val="FFFFFF"/>
              </a:highlight>
              <a:ea typeface="微软雅黑" panose="020B0503020204020204" pitchFamily="34" charset="-122"/>
            </a:endParaRPr>
          </a:p>
        </p:txBody>
      </p:sp>
      <p:sp>
        <p:nvSpPr>
          <p:cNvPr id="13" name="标题 1"/>
          <p:cNvSpPr txBox="1"/>
          <p:nvPr/>
        </p:nvSpPr>
        <p:spPr>
          <a:xfrm>
            <a:off x="335360" y="68528"/>
            <a:ext cx="8856984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-Net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5828" y="6304689"/>
            <a:ext cx="118456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onneberger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P. Fischer, and T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rox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“U-net: Convolutional networks for biomedical image segmentation,” Proc. Int. Conf. Med. Image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put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put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Assist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rvent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(MICCAI) , pp. 234–241, 2015.</a:t>
            </a:r>
            <a:endParaRPr lang="zh-CN" altLang="en-US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995627" y="3481159"/>
            <a:ext cx="3358173" cy="1738938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Dis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The size of the network is huge due to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a large number of parameters</a:t>
            </a:r>
            <a:r>
              <a:rPr lang="en-US" altLang="zh-CN" sz="1600" dirty="0">
                <a:ea typeface="微软雅黑" panose="020B0503020204020204" pitchFamily="34" charset="-122"/>
              </a:rPr>
              <a:t>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It requires large number of hardware resources.</a:t>
            </a:r>
            <a:endParaRPr lang="en-US" altLang="zh-CN" sz="1600" dirty="0"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995627" y="1268760"/>
            <a:ext cx="3358173" cy="1738938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3D convolution kernels are employed to extract context information of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3D space</a:t>
            </a:r>
            <a:r>
              <a:rPr lang="en-US" altLang="zh-CN" sz="1600" dirty="0">
                <a:ea typeface="微软雅黑" panose="020B0503020204020204" pitchFamily="34" charset="-122"/>
              </a:rPr>
              <a:t>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Residual structure is adopted in the V-Net.</a:t>
            </a:r>
            <a:endParaRPr lang="en-US" altLang="zh-CN" sz="1600" dirty="0">
              <a:ea typeface="微软雅黑" panose="020B0503020204020204" pitchFamily="34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335360" y="68528"/>
            <a:ext cx="8856984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-Net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392" y="1340768"/>
            <a:ext cx="7068891" cy="442955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245828" y="6304689"/>
            <a:ext cx="118456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</a:t>
            </a:r>
            <a:r>
              <a:rPr lang="en-US" altLang="zh-CN" sz="1000" b="1" i="1">
                <a:latin typeface="微软雅黑" panose="020B0503020204020204" pitchFamily="34" charset="-122"/>
                <a:ea typeface="微软雅黑" panose="020B0503020204020204" pitchFamily="34" charset="-122"/>
              </a:rPr>
              <a:t>] F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illetari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N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avab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S. A. Ahmadi, “V-net: Fully convolutional neural networks for volumetric medical image segmentation,” Conf. 3D Vis. (3DV) , pp. 565-571, 2016.</a:t>
            </a:r>
            <a:endParaRPr lang="zh-CN" altLang="en-US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/>
          <p:nvPr/>
        </p:nvSpPr>
        <p:spPr>
          <a:xfrm>
            <a:off x="47328" y="10016"/>
            <a:ext cx="10441160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nse U-Net &amp; U-Net++ (Dense Connection Net)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6031" y="971020"/>
            <a:ext cx="6750397" cy="186699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2780928"/>
            <a:ext cx="4468478" cy="3276884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245828" y="6304689"/>
            <a:ext cx="118456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 S. Guan, A. Khan, S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kdar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P 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itnis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“Fully dense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Net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or 2D sparse photoacoustic tomography artifact removal,” IEEE J. Biomed. Health. Inform., 2019.</a:t>
            </a:r>
            <a:endParaRPr lang="en-US" altLang="zh-CN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] Z. Zhou, M. M. R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diquee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N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ajbakhsh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J. Liang, “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Net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+: Redesigning skip connections to exploit multiscale features in image segmentation,” IEEE Trans. Med. </a:t>
            </a:r>
            <a:r>
              <a:rPr lang="en-US" altLang="zh-CN" sz="10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mag</a:t>
            </a:r>
            <a:r>
              <a:rPr lang="en-US" altLang="zh-CN" sz="1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, 2019.</a:t>
            </a:r>
            <a:endParaRPr lang="zh-CN" altLang="en-US" sz="1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888088" y="1772816"/>
            <a:ext cx="4964086" cy="3954929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ense connection  e</a:t>
            </a:r>
            <a:r>
              <a:rPr lang="en-US" altLang="zh-CN" sz="1600" dirty="0">
                <a:ea typeface="微软雅黑" panose="020B0503020204020204" pitchFamily="34" charset="-122"/>
              </a:rPr>
              <a:t>mploys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1600" i="1" u="sng" dirty="0" err="1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oncat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” </a:t>
            </a:r>
            <a:r>
              <a:rPr lang="en-US" altLang="zh-CN" sz="1600" dirty="0">
                <a:ea typeface="微软雅黑" panose="020B0503020204020204" pitchFamily="34" charset="-122"/>
              </a:rPr>
              <a:t>that achieves feature reuse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ense connection employing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ottleneck module </a:t>
            </a:r>
            <a:r>
              <a:rPr lang="en-US" altLang="zh-CN" sz="1600" dirty="0">
                <a:solidFill>
                  <a:prstClr val="black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o reduce the dimension of feature maps. </a:t>
            </a:r>
            <a:endParaRPr lang="en-US" altLang="zh-CN" sz="1600" dirty="0">
              <a:solidFill>
                <a:prstClr val="black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ense connection has a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ow computational complex </a:t>
            </a:r>
            <a:r>
              <a:rPr lang="en-US" altLang="zh-CN" sz="1600" dirty="0">
                <a:solidFill>
                  <a:prstClr val="black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nce the former is trained easily and achieves convergence fast.</a:t>
            </a:r>
            <a:endParaRPr lang="en-US" altLang="zh-CN" sz="1600" dirty="0">
              <a:solidFill>
                <a:prstClr val="black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ense connection achieves a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hidden depth supervision </a:t>
            </a:r>
            <a:r>
              <a:rPr lang="en-US" altLang="zh-CN" sz="1600" dirty="0">
                <a:solidFill>
                  <a:prstClr val="black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ue to the error is directly input into each layer</a:t>
            </a:r>
            <a:endParaRPr lang="en-US" altLang="zh-CN" sz="1600" dirty="0">
              <a:solidFill>
                <a:prstClr val="black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</a:pPr>
            <a:endParaRPr lang="en-US" altLang="zh-CN" sz="1600" dirty="0">
              <a:solidFill>
                <a:prstClr val="black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</a:pPr>
            <a:r>
              <a:rPr lang="en-US" altLang="zh-CN" sz="1600" dirty="0">
                <a:solidFill>
                  <a:srgbClr val="0000FF"/>
                </a:solidFill>
                <a:ea typeface="微软雅黑" panose="020B0503020204020204" pitchFamily="34" charset="-122"/>
              </a:rPr>
              <a:t>Disadvantages: </a:t>
            </a:r>
            <a:endParaRPr lang="en-US" altLang="zh-CN" sz="16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It often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duces the robustness </a:t>
            </a:r>
            <a:r>
              <a:rPr lang="en-US" altLang="zh-CN" sz="1600" dirty="0">
                <a:ea typeface="微软雅黑" panose="020B0503020204020204" pitchFamily="34" charset="-122"/>
              </a:rPr>
              <a:t>of feature representation to a certain extent and </a:t>
            </a: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ncreases the number of parameters.</a:t>
            </a:r>
            <a:endParaRPr lang="en-US" altLang="zh-CN" sz="1600" i="1" u="sng" dirty="0">
              <a:solidFill>
                <a:srgbClr val="FF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335645" y="6093296"/>
            <a:ext cx="11521280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 X. Li, H. Chen, X. Qi, Q. Dou, C. Fu, P. Heng, “H-</a:t>
            </a:r>
            <a:r>
              <a:rPr lang="en-US" altLang="zh-CN" sz="12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nseUNet</a:t>
            </a:r>
            <a:r>
              <a:rPr lang="en-US" altLang="zh-CN" sz="12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Hybrid Densely Connected </a:t>
            </a:r>
            <a:r>
              <a:rPr lang="en-US" altLang="zh-CN" sz="12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Net</a:t>
            </a:r>
            <a:r>
              <a:rPr lang="en-US" altLang="zh-CN" sz="12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or Liver and Tumor Segmentation From CT Volumes”, IEEE Trans. Med. </a:t>
            </a:r>
            <a:r>
              <a:rPr lang="en-US" altLang="zh-CN" sz="1200" b="1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mag</a:t>
            </a:r>
            <a:r>
              <a:rPr lang="en-US" altLang="zh-CN" sz="12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, vol. 37, no. 12, pp. 2663-2674, Dec. 2018.</a:t>
            </a:r>
            <a:endParaRPr lang="en-US" altLang="zh-CN" sz="12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内容占位符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1424" y="985164"/>
            <a:ext cx="9721080" cy="318874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07368" y="4005064"/>
            <a:ext cx="10801200" cy="1862048"/>
          </a:xfrm>
          <a:prstGeom prst="rect">
            <a:avLst/>
          </a:prstGeom>
          <a:ln w="25400">
            <a:noFill/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Advantages: 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 err="1">
                <a:ea typeface="微软雅黑" panose="020B0503020204020204" pitchFamily="34" charset="-122"/>
              </a:rPr>
              <a:t>2D+3D</a:t>
            </a:r>
            <a:r>
              <a:rPr lang="en-US" altLang="zh-CN" sz="1600" dirty="0">
                <a:ea typeface="微软雅黑" panose="020B0503020204020204" pitchFamily="34" charset="-122"/>
              </a:rPr>
              <a:t> stronger feature learning capability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i="1" u="sng" dirty="0">
                <a:solidFill>
                  <a:srgbClr val="FF0000"/>
                </a:solidFill>
                <a:ea typeface="微软雅黑" panose="020B0503020204020204" pitchFamily="34" charset="-122"/>
              </a:rPr>
              <a:t>Densely connected on U-Net</a:t>
            </a:r>
            <a:r>
              <a:rPr lang="en-US" altLang="zh-CN" sz="1600" dirty="0">
                <a:ea typeface="微软雅黑" panose="020B0503020204020204" pitchFamily="34" charset="-122"/>
              </a:rPr>
              <a:t>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It converges quickly.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FF"/>
                </a:solidFill>
                <a:ea typeface="微软雅黑" panose="020B0503020204020204" pitchFamily="34" charset="-122"/>
              </a:rPr>
              <a:t>Disadvantages: </a:t>
            </a:r>
            <a:endParaRPr lang="en-US" altLang="zh-CN" sz="16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微软雅黑" panose="020B0503020204020204" pitchFamily="34" charset="-122"/>
              </a:rPr>
              <a:t>The network structure is complex, and the training process is very difficult.</a:t>
            </a:r>
            <a:endParaRPr lang="en-US" altLang="zh-CN" sz="1600" dirty="0"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60096" y="4509120"/>
            <a:ext cx="50321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The champion in the challenge of </a:t>
            </a:r>
            <a:r>
              <a:rPr lang="en-US" altLang="zh-CN" dirty="0" err="1">
                <a:solidFill>
                  <a:srgbClr val="0000FF"/>
                </a:solidFill>
                <a:ea typeface="微软雅黑" panose="020B0503020204020204" pitchFamily="34" charset="-122"/>
              </a:rPr>
              <a:t>MICCAI2017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.</a:t>
            </a:r>
            <a:endParaRPr lang="zh-CN" altLang="en-US" dirty="0"/>
          </a:p>
        </p:txBody>
      </p:sp>
      <p:sp>
        <p:nvSpPr>
          <p:cNvPr id="8" name="标题 1"/>
          <p:cNvSpPr txBox="1"/>
          <p:nvPr/>
        </p:nvSpPr>
        <p:spPr>
          <a:xfrm>
            <a:off x="335360" y="68528"/>
            <a:ext cx="8856984" cy="772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-</a:t>
            </a:r>
            <a:r>
              <a:rPr lang="en-US" altLang="zh-CN" sz="3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nseUnet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heme/theme1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自定义设计方案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自定义设计方案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361</Words>
  <Application>WPS 演示</Application>
  <PresentationFormat>宽屏</PresentationFormat>
  <Paragraphs>302</Paragraphs>
  <Slides>23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42" baseType="lpstr">
      <vt:lpstr>Arial</vt:lpstr>
      <vt:lpstr>宋体</vt:lpstr>
      <vt:lpstr>Wingdings</vt:lpstr>
      <vt:lpstr>等线</vt:lpstr>
      <vt:lpstr>Times New Roman</vt:lpstr>
      <vt:lpstr>楷体</vt:lpstr>
      <vt:lpstr>微软雅黑</vt:lpstr>
      <vt:lpstr>Wingdings</vt:lpstr>
      <vt:lpstr>Calibri</vt:lpstr>
      <vt:lpstr>Arial Unicode MS</vt:lpstr>
      <vt:lpstr>等线 Light</vt:lpstr>
      <vt:lpstr>Calibri Light</vt:lpstr>
      <vt:lpstr>Calibri</vt:lpstr>
      <vt:lpstr>1_自定义设计方案</vt:lpstr>
      <vt:lpstr>自定义设计方案</vt:lpstr>
      <vt:lpstr>2_自定义设计方案</vt:lpstr>
      <vt:lpstr>3_自定义设计方案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ubo</dc:creator>
  <cp:lastModifiedBy>Nonentity</cp:lastModifiedBy>
  <cp:revision>1551</cp:revision>
  <cp:lastPrinted>2018-06-11T01:16:00Z</cp:lastPrinted>
  <dcterms:created xsi:type="dcterms:W3CDTF">2017-05-15T16:15:00Z</dcterms:created>
  <dcterms:modified xsi:type="dcterms:W3CDTF">2021-03-13T17:0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2</vt:lpwstr>
  </property>
  <property fmtid="{D5CDD505-2E9C-101B-9397-08002B2CF9AE}" pid="3" name="KSOProductBuildVer">
    <vt:lpwstr>2052-11.1.0.10314</vt:lpwstr>
  </property>
</Properties>
</file>